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3B72100D"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r w:rsidR="006301E4" w:rsidRPr="00A042B0">
              <w:t>V</w:t>
            </w:r>
            <w:ins w:id="3" w:author="33.434_CR0017R1_(Rel-18)_SEAL_Ph3" w:date="2023-09-11T16:47:00Z">
              <w:r w:rsidR="001E1DCA">
                <w:t>18.1.0</w:t>
              </w:r>
            </w:ins>
            <w:del w:id="4" w:author="33.434_CR0017R1_(Rel-18)_SEAL_Ph3" w:date="2023-09-11T16:47:00Z">
              <w:r w:rsidR="006301E4" w:rsidDel="001E1DCA">
                <w:delText>18</w:delText>
              </w:r>
              <w:r w:rsidRPr="00A042B0" w:rsidDel="001E1DCA">
                <w:delText>.</w:delText>
              </w:r>
              <w:r w:rsidR="006301E4" w:rsidDel="001E1DCA">
                <w:delText>0</w:delText>
              </w:r>
              <w:r w:rsidRPr="00A042B0" w:rsidDel="001E1DCA">
                <w:delText>.</w:delText>
              </w:r>
              <w:r w:rsidR="00E93AF8" w:rsidDel="001E1DCA">
                <w:delText>0</w:delText>
              </w:r>
            </w:del>
            <w:r w:rsidR="00E93AF8" w:rsidRPr="00A042B0">
              <w:t xml:space="preserve"> </w:t>
            </w:r>
            <w:r w:rsidRPr="00A042B0">
              <w:rPr>
                <w:sz w:val="32"/>
              </w:rPr>
              <w:t>(</w:t>
            </w:r>
            <w:bookmarkStart w:id="5" w:name="issueDate"/>
            <w:ins w:id="6" w:author="33.434_CR0017R1_(Rel-18)_SEAL_Ph3" w:date="2023-09-11T16:47:00Z">
              <w:r w:rsidR="001E1DCA">
                <w:rPr>
                  <w:sz w:val="32"/>
                </w:rPr>
                <w:t>2023-09</w:t>
              </w:r>
            </w:ins>
            <w:del w:id="7" w:author="33.434_CR0017R1_(Rel-18)_SEAL_Ph3" w:date="2023-09-11T16:47:00Z">
              <w:r w:rsidR="006301E4" w:rsidRPr="00A95854" w:rsidDel="001E1DCA">
                <w:rPr>
                  <w:sz w:val="32"/>
                </w:rPr>
                <w:delText>20</w:delText>
              </w:r>
              <w:r w:rsidR="006301E4" w:rsidDel="001E1DCA">
                <w:rPr>
                  <w:sz w:val="32"/>
                </w:rPr>
                <w:delText>23</w:delText>
              </w:r>
              <w:r w:rsidRPr="00A95854" w:rsidDel="001E1DCA">
                <w:rPr>
                  <w:sz w:val="32"/>
                </w:rPr>
                <w:delText>-</w:delText>
              </w:r>
              <w:bookmarkEnd w:id="5"/>
              <w:r w:rsidR="006301E4" w:rsidDel="001E1DCA">
                <w:rPr>
                  <w:sz w:val="32"/>
                </w:rPr>
                <w:delText>06</w:delText>
              </w:r>
            </w:del>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8" w:name="spectype2"/>
            <w:r w:rsidRPr="00A95854">
              <w:t>Specification</w:t>
            </w:r>
            <w:bookmarkEnd w:id="8"/>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9"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9"/>
          <w:p w14:paraId="113AB1AD" w14:textId="7F5C2AFE" w:rsidR="003A6715" w:rsidRPr="00DB4A4F" w:rsidRDefault="003A6715" w:rsidP="003745E9">
            <w:pPr>
              <w:pStyle w:val="ZT"/>
              <w:framePr w:wrap="auto" w:hAnchor="text" w:yAlign="inline"/>
              <w:rPr>
                <w:i/>
                <w:sz w:val="28"/>
              </w:rPr>
            </w:pPr>
            <w:r w:rsidRPr="00DB4A4F">
              <w:t>(</w:t>
            </w:r>
            <w:r w:rsidRPr="00DB4A4F">
              <w:rPr>
                <w:rStyle w:val="ZGSM"/>
              </w:rPr>
              <w:t xml:space="preserve">Release </w:t>
            </w:r>
            <w:r w:rsidR="006301E4" w:rsidRPr="00A95854">
              <w:rPr>
                <w:rStyle w:val="ZGSM"/>
              </w:rPr>
              <w:t>1</w:t>
            </w:r>
            <w:r w:rsidR="006301E4">
              <w:rPr>
                <w:rStyle w:val="ZGSM"/>
              </w:rPr>
              <w:t>8</w:t>
            </w:r>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0DEA4EF5" w:rsidR="003A6715" w:rsidRDefault="006301E4" w:rsidP="003745E9">
            <w:r w:rsidRPr="006301E4">
              <w:rPr>
                <w:i/>
                <w:noProof/>
                <w:lang w:val="en-IN" w:eastAsia="ja-JP"/>
              </w:rPr>
              <w:object w:dxaOrig="2026" w:dyaOrig="1251" w14:anchorId="1A4A81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55956407" r:id="rId10"/>
              </w:object>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11"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1"/>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13"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4"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4"/>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5D49D70B" w:rsidR="003A6715" w:rsidRPr="00133525" w:rsidRDefault="003A6715" w:rsidP="003745E9">
            <w:pPr>
              <w:pStyle w:val="FP"/>
              <w:jc w:val="center"/>
              <w:rPr>
                <w:noProof/>
                <w:sz w:val="18"/>
              </w:rPr>
            </w:pPr>
            <w:r w:rsidRPr="00A54CAB">
              <w:rPr>
                <w:noProof/>
                <w:sz w:val="18"/>
              </w:rPr>
              <w:t xml:space="preserve">© </w:t>
            </w:r>
            <w:bookmarkStart w:id="16" w:name="copyrightDate"/>
            <w:r w:rsidRPr="00A54CAB">
              <w:rPr>
                <w:noProof/>
                <w:sz w:val="18"/>
              </w:rPr>
              <w:t>202</w:t>
            </w:r>
            <w:r w:rsidR="006301E4">
              <w:rPr>
                <w:noProof/>
                <w:sz w:val="18"/>
              </w:rPr>
              <w:t>3</w:t>
            </w:r>
            <w:bookmarkEnd w:id="16"/>
            <w:r w:rsidRPr="00A54CAB">
              <w:rPr>
                <w:noProof/>
                <w:sz w:val="18"/>
              </w:rPr>
              <w:t>,</w:t>
            </w:r>
            <w:r w:rsidRPr="00133525">
              <w:rPr>
                <w:noProof/>
                <w:sz w:val="18"/>
              </w:rPr>
              <w:t xml:space="preserve"> 3GPP Organizational Partners (ARIB, ATIS, CCSA, ETSI, TSDSI, TTA, TTC).</w:t>
            </w:r>
            <w:bookmarkStart w:id="17" w:name="copyrightaddon"/>
            <w:bookmarkEnd w:id="17"/>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5"/>
          </w:p>
          <w:p w14:paraId="6746A0FE" w14:textId="77777777" w:rsidR="003A6715" w:rsidRDefault="003A6715" w:rsidP="003745E9"/>
        </w:tc>
      </w:tr>
      <w:bookmarkEnd w:id="13"/>
    </w:tbl>
    <w:p w14:paraId="299FE104" w14:textId="77777777" w:rsidR="003A6715" w:rsidRPr="004D3578" w:rsidRDefault="003A6715" w:rsidP="003A6715">
      <w:pPr>
        <w:pStyle w:val="TT"/>
      </w:pPr>
      <w:r w:rsidRPr="004D3578">
        <w:br w:type="page"/>
      </w:r>
      <w:bookmarkStart w:id="18" w:name="tableOfContents"/>
      <w:bookmarkEnd w:id="18"/>
      <w:r w:rsidRPr="004D3578">
        <w:lastRenderedPageBreak/>
        <w:t>Contents</w:t>
      </w:r>
    </w:p>
    <w:p w14:paraId="52819152" w14:textId="4372F410" w:rsidR="00B64372"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B64372">
        <w:t>Foreword</w:t>
      </w:r>
      <w:r w:rsidR="00B64372">
        <w:tab/>
      </w:r>
      <w:r w:rsidR="00B64372">
        <w:fldChar w:fldCharType="begin" w:fldLock="1"/>
      </w:r>
      <w:r w:rsidR="00B64372">
        <w:instrText xml:space="preserve"> PAGEREF _Toc145343610 \h </w:instrText>
      </w:r>
      <w:r w:rsidR="00B64372">
        <w:fldChar w:fldCharType="separate"/>
      </w:r>
      <w:r w:rsidR="00B64372">
        <w:t>5</w:t>
      </w:r>
      <w:r w:rsidR="00B64372">
        <w:fldChar w:fldCharType="end"/>
      </w:r>
    </w:p>
    <w:p w14:paraId="4FB0DF8A" w14:textId="63356525" w:rsidR="00B64372" w:rsidRDefault="00B6437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45343611 \h </w:instrText>
      </w:r>
      <w:r>
        <w:fldChar w:fldCharType="separate"/>
      </w:r>
      <w:r>
        <w:t>7</w:t>
      </w:r>
      <w:r>
        <w:fldChar w:fldCharType="end"/>
      </w:r>
    </w:p>
    <w:p w14:paraId="4F7C886C" w14:textId="2F75B228" w:rsidR="00B64372" w:rsidRDefault="00B6437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45343612 \h </w:instrText>
      </w:r>
      <w:r>
        <w:fldChar w:fldCharType="separate"/>
      </w:r>
      <w:r>
        <w:t>7</w:t>
      </w:r>
      <w:r>
        <w:fldChar w:fldCharType="end"/>
      </w:r>
    </w:p>
    <w:p w14:paraId="778A8886" w14:textId="21634913" w:rsidR="00B64372" w:rsidRDefault="00B6437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145343613 \h </w:instrText>
      </w:r>
      <w:r>
        <w:fldChar w:fldCharType="separate"/>
      </w:r>
      <w:r>
        <w:t>8</w:t>
      </w:r>
      <w:r>
        <w:fldChar w:fldCharType="end"/>
      </w:r>
    </w:p>
    <w:p w14:paraId="18A46F19" w14:textId="4E69C933" w:rsidR="00B64372" w:rsidRDefault="00B6437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145343614 \h </w:instrText>
      </w:r>
      <w:r>
        <w:fldChar w:fldCharType="separate"/>
      </w:r>
      <w:r>
        <w:t>8</w:t>
      </w:r>
      <w:r>
        <w:fldChar w:fldCharType="end"/>
      </w:r>
    </w:p>
    <w:p w14:paraId="7746D3A4" w14:textId="78E1FCDB" w:rsidR="00B64372" w:rsidRDefault="00B6437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145343615 \h </w:instrText>
      </w:r>
      <w:r>
        <w:fldChar w:fldCharType="separate"/>
      </w:r>
      <w:r>
        <w:t>8</w:t>
      </w:r>
      <w:r>
        <w:fldChar w:fldCharType="end"/>
      </w:r>
    </w:p>
    <w:p w14:paraId="7332384E" w14:textId="795ACEA8" w:rsidR="00B64372" w:rsidRDefault="00B64372">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45343616 \h </w:instrText>
      </w:r>
      <w:r>
        <w:fldChar w:fldCharType="separate"/>
      </w:r>
      <w:r>
        <w:t>8</w:t>
      </w:r>
      <w:r>
        <w:fldChar w:fldCharType="end"/>
      </w:r>
    </w:p>
    <w:p w14:paraId="68A700BE" w14:textId="2E3E2DE4" w:rsidR="00B64372" w:rsidRDefault="00B6437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145343617 \h </w:instrText>
      </w:r>
      <w:r>
        <w:fldChar w:fldCharType="separate"/>
      </w:r>
      <w:r>
        <w:t>9</w:t>
      </w:r>
      <w:r>
        <w:fldChar w:fldCharType="end"/>
      </w:r>
    </w:p>
    <w:p w14:paraId="69D47554" w14:textId="6254493F" w:rsidR="00B64372" w:rsidRDefault="00B64372">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145343618 \h </w:instrText>
      </w:r>
      <w:r>
        <w:fldChar w:fldCharType="separate"/>
      </w:r>
      <w:r>
        <w:t>9</w:t>
      </w:r>
      <w:r>
        <w:fldChar w:fldCharType="end"/>
      </w:r>
    </w:p>
    <w:p w14:paraId="16A5FE78" w14:textId="538BB581" w:rsidR="00B64372" w:rsidRDefault="00B64372">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145343619 \h </w:instrText>
      </w:r>
      <w:r>
        <w:fldChar w:fldCharType="separate"/>
      </w:r>
      <w:r>
        <w:t>9</w:t>
      </w:r>
      <w:r>
        <w:fldChar w:fldCharType="end"/>
      </w:r>
    </w:p>
    <w:p w14:paraId="79200B18" w14:textId="03DBE40C" w:rsidR="00B64372" w:rsidRDefault="00B6437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145343620 \h </w:instrText>
      </w:r>
      <w:r>
        <w:fldChar w:fldCharType="separate"/>
      </w:r>
      <w:r>
        <w:t>9</w:t>
      </w:r>
      <w:r>
        <w:fldChar w:fldCharType="end"/>
      </w:r>
    </w:p>
    <w:p w14:paraId="5D569F30" w14:textId="691D4313" w:rsidR="00B64372" w:rsidRDefault="00B64372">
      <w:pPr>
        <w:pStyle w:val="TOC2"/>
        <w:rPr>
          <w:rFonts w:asciiTheme="minorHAnsi" w:eastAsiaTheme="minorEastAsia" w:hAnsiTheme="minorHAnsi" w:cstheme="minorBidi"/>
          <w:sz w:val="22"/>
          <w:szCs w:val="22"/>
          <w:lang w:eastAsia="en-GB"/>
        </w:rPr>
      </w:pPr>
      <w:r>
        <w:rPr>
          <w:lang w:eastAsia="zh-CN"/>
        </w:rPr>
        <w:t>5.0</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145343621 \h </w:instrText>
      </w:r>
      <w:r>
        <w:fldChar w:fldCharType="separate"/>
      </w:r>
      <w:r>
        <w:t>9</w:t>
      </w:r>
      <w:r>
        <w:fldChar w:fldCharType="end"/>
      </w:r>
    </w:p>
    <w:p w14:paraId="5F25DDDC" w14:textId="79840DE1" w:rsidR="00B64372" w:rsidRDefault="00B64372">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rPr>
          <w:lang w:eastAsia="zh-CN"/>
        </w:rPr>
        <w:t>Security for the SEAL interfaces</w:t>
      </w:r>
      <w:r>
        <w:tab/>
      </w:r>
      <w:r>
        <w:fldChar w:fldCharType="begin" w:fldLock="1"/>
      </w:r>
      <w:r>
        <w:instrText xml:space="preserve"> PAGEREF _Toc145343622 \h </w:instrText>
      </w:r>
      <w:r>
        <w:fldChar w:fldCharType="separate"/>
      </w:r>
      <w:r>
        <w:t>9</w:t>
      </w:r>
      <w:r>
        <w:fldChar w:fldCharType="end"/>
      </w:r>
    </w:p>
    <w:p w14:paraId="4ABD3091" w14:textId="6189D21E" w:rsidR="00B64372" w:rsidRDefault="00B64372">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145343623 \h </w:instrText>
      </w:r>
      <w:r>
        <w:fldChar w:fldCharType="separate"/>
      </w:r>
      <w:r>
        <w:t>9</w:t>
      </w:r>
      <w:r>
        <w:fldChar w:fldCharType="end"/>
      </w:r>
    </w:p>
    <w:p w14:paraId="56FCF6E0" w14:textId="35AE4E4D" w:rsidR="00B64372" w:rsidRPr="00B64372" w:rsidRDefault="00B64372">
      <w:pPr>
        <w:pStyle w:val="TOC4"/>
        <w:rPr>
          <w:rFonts w:asciiTheme="minorHAnsi" w:eastAsiaTheme="minorEastAsia" w:hAnsiTheme="minorHAnsi" w:cstheme="minorBidi"/>
          <w:sz w:val="22"/>
          <w:szCs w:val="22"/>
          <w:lang w:val="es-ES" w:eastAsia="en-GB"/>
        </w:rPr>
      </w:pPr>
      <w:r w:rsidRPr="00B64372">
        <w:rPr>
          <w:lang w:val="es-ES" w:eastAsia="zh-CN"/>
        </w:rPr>
        <w:t>5.1.1.0</w:t>
      </w:r>
      <w:r w:rsidRPr="00B64372">
        <w:rPr>
          <w:rFonts w:asciiTheme="minorHAnsi" w:eastAsiaTheme="minorEastAsia" w:hAnsiTheme="minorHAnsi" w:cstheme="minorBidi"/>
          <w:sz w:val="22"/>
          <w:szCs w:val="22"/>
          <w:lang w:val="es-ES" w:eastAsia="en-GB"/>
        </w:rPr>
        <w:tab/>
      </w:r>
      <w:r w:rsidRPr="00B64372">
        <w:rPr>
          <w:lang w:val="es-ES" w:eastAsia="zh-CN"/>
        </w:rPr>
        <w:t>General</w:t>
      </w:r>
      <w:r w:rsidRPr="00B64372">
        <w:rPr>
          <w:lang w:val="es-ES"/>
        </w:rPr>
        <w:tab/>
      </w:r>
      <w:r>
        <w:fldChar w:fldCharType="begin" w:fldLock="1"/>
      </w:r>
      <w:r w:rsidRPr="00B64372">
        <w:rPr>
          <w:lang w:val="es-ES"/>
        </w:rPr>
        <w:instrText xml:space="preserve"> PAGEREF _Toc145343624 \h </w:instrText>
      </w:r>
      <w:r>
        <w:fldChar w:fldCharType="separate"/>
      </w:r>
      <w:r w:rsidRPr="00B64372">
        <w:rPr>
          <w:lang w:val="es-ES"/>
        </w:rPr>
        <w:t>9</w:t>
      </w:r>
      <w:r>
        <w:fldChar w:fldCharType="end"/>
      </w:r>
    </w:p>
    <w:p w14:paraId="4197E52A" w14:textId="29521E5F"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1</w:t>
      </w:r>
      <w:r w:rsidRPr="00B64372">
        <w:rPr>
          <w:rFonts w:asciiTheme="minorHAnsi" w:eastAsiaTheme="minorEastAsia" w:hAnsiTheme="minorHAnsi" w:cstheme="minorBidi"/>
          <w:sz w:val="22"/>
          <w:szCs w:val="22"/>
          <w:lang w:val="es-ES" w:eastAsia="en-GB"/>
        </w:rPr>
        <w:tab/>
      </w:r>
      <w:r w:rsidRPr="00B64372">
        <w:rPr>
          <w:rFonts w:eastAsia="SimSun"/>
          <w:lang w:val="es-ES"/>
        </w:rPr>
        <w:t>SEAL-X1</w:t>
      </w:r>
      <w:r w:rsidRPr="00B64372">
        <w:rPr>
          <w:lang w:val="es-ES"/>
        </w:rPr>
        <w:tab/>
      </w:r>
      <w:r>
        <w:fldChar w:fldCharType="begin" w:fldLock="1"/>
      </w:r>
      <w:r w:rsidRPr="00B64372">
        <w:rPr>
          <w:lang w:val="es-ES"/>
        </w:rPr>
        <w:instrText xml:space="preserve"> PAGEREF _Toc145343625 \h </w:instrText>
      </w:r>
      <w:r>
        <w:fldChar w:fldCharType="separate"/>
      </w:r>
      <w:r w:rsidRPr="00B64372">
        <w:rPr>
          <w:lang w:val="es-ES"/>
        </w:rPr>
        <w:t>9</w:t>
      </w:r>
      <w:r>
        <w:fldChar w:fldCharType="end"/>
      </w:r>
    </w:p>
    <w:p w14:paraId="7B3F4469" w14:textId="08580DDB"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2</w:t>
      </w:r>
      <w:r w:rsidRPr="00B64372">
        <w:rPr>
          <w:rFonts w:asciiTheme="minorHAnsi" w:eastAsiaTheme="minorEastAsia" w:hAnsiTheme="minorHAnsi" w:cstheme="minorBidi"/>
          <w:sz w:val="22"/>
          <w:szCs w:val="22"/>
          <w:lang w:val="es-ES" w:eastAsia="en-GB"/>
        </w:rPr>
        <w:tab/>
      </w:r>
      <w:r w:rsidRPr="00B64372">
        <w:rPr>
          <w:rFonts w:eastAsia="SimSun"/>
          <w:lang w:val="es-ES"/>
        </w:rPr>
        <w:t>SEAL-X2</w:t>
      </w:r>
      <w:r w:rsidRPr="00B64372">
        <w:rPr>
          <w:lang w:val="es-ES"/>
        </w:rPr>
        <w:tab/>
      </w:r>
      <w:r>
        <w:fldChar w:fldCharType="begin" w:fldLock="1"/>
      </w:r>
      <w:r w:rsidRPr="00B64372">
        <w:rPr>
          <w:lang w:val="es-ES"/>
        </w:rPr>
        <w:instrText xml:space="preserve"> PAGEREF _Toc145343626 \h </w:instrText>
      </w:r>
      <w:r>
        <w:fldChar w:fldCharType="separate"/>
      </w:r>
      <w:r w:rsidRPr="00B64372">
        <w:rPr>
          <w:lang w:val="es-ES"/>
        </w:rPr>
        <w:t>10</w:t>
      </w:r>
      <w:r>
        <w:fldChar w:fldCharType="end"/>
      </w:r>
    </w:p>
    <w:p w14:paraId="45306D46" w14:textId="49D38788"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3</w:t>
      </w:r>
      <w:r w:rsidRPr="00B64372">
        <w:rPr>
          <w:rFonts w:asciiTheme="minorHAnsi" w:eastAsiaTheme="minorEastAsia" w:hAnsiTheme="minorHAnsi" w:cstheme="minorBidi"/>
          <w:sz w:val="22"/>
          <w:szCs w:val="22"/>
          <w:lang w:val="es-ES" w:eastAsia="en-GB"/>
        </w:rPr>
        <w:tab/>
      </w:r>
      <w:r w:rsidRPr="00B64372">
        <w:rPr>
          <w:rFonts w:eastAsia="SimSun"/>
          <w:lang w:val="es-ES"/>
        </w:rPr>
        <w:t>IM-UU</w:t>
      </w:r>
      <w:r w:rsidRPr="00B64372">
        <w:rPr>
          <w:lang w:val="es-ES"/>
        </w:rPr>
        <w:tab/>
      </w:r>
      <w:r>
        <w:fldChar w:fldCharType="begin" w:fldLock="1"/>
      </w:r>
      <w:r w:rsidRPr="00B64372">
        <w:rPr>
          <w:lang w:val="es-ES"/>
        </w:rPr>
        <w:instrText xml:space="preserve"> PAGEREF _Toc145343627 \h </w:instrText>
      </w:r>
      <w:r>
        <w:fldChar w:fldCharType="separate"/>
      </w:r>
      <w:r w:rsidRPr="00B64372">
        <w:rPr>
          <w:lang w:val="es-ES"/>
        </w:rPr>
        <w:t>10</w:t>
      </w:r>
      <w:r>
        <w:fldChar w:fldCharType="end"/>
      </w:r>
    </w:p>
    <w:p w14:paraId="6DDCFD74" w14:textId="52F96F28" w:rsidR="00B64372" w:rsidRDefault="00B64372">
      <w:pPr>
        <w:pStyle w:val="TOC4"/>
        <w:rPr>
          <w:rFonts w:asciiTheme="minorHAnsi" w:eastAsiaTheme="minorEastAsia" w:hAnsiTheme="minorHAnsi" w:cstheme="minorBidi"/>
          <w:sz w:val="22"/>
          <w:szCs w:val="22"/>
          <w:lang w:eastAsia="en-GB"/>
        </w:rPr>
      </w:pPr>
      <w:r w:rsidRPr="00AD2D1E">
        <w:rPr>
          <w:rFonts w:eastAsia="SimSun"/>
        </w:rPr>
        <w:t>5.1.1.4</w:t>
      </w:r>
      <w:r>
        <w:rPr>
          <w:rFonts w:asciiTheme="minorHAnsi" w:eastAsiaTheme="minorEastAsia" w:hAnsiTheme="minorHAnsi" w:cstheme="minorBidi"/>
          <w:sz w:val="22"/>
          <w:szCs w:val="22"/>
          <w:lang w:eastAsia="en-GB"/>
        </w:rPr>
        <w:tab/>
      </w:r>
      <w:r w:rsidRPr="00AD2D1E">
        <w:rPr>
          <w:rFonts w:eastAsia="SimSun"/>
        </w:rPr>
        <w:t>KM-UU and KM-S</w:t>
      </w:r>
      <w:r>
        <w:tab/>
      </w:r>
      <w:r>
        <w:fldChar w:fldCharType="begin" w:fldLock="1"/>
      </w:r>
      <w:r>
        <w:instrText xml:space="preserve"> PAGEREF _Toc145343628 \h </w:instrText>
      </w:r>
      <w:r>
        <w:fldChar w:fldCharType="separate"/>
      </w:r>
      <w:r>
        <w:t>10</w:t>
      </w:r>
      <w:r>
        <w:fldChar w:fldCharType="end"/>
      </w:r>
    </w:p>
    <w:p w14:paraId="51F441FA" w14:textId="37EAEF7C"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5</w:t>
      </w:r>
      <w:r w:rsidRPr="00B64372">
        <w:rPr>
          <w:rFonts w:asciiTheme="minorHAnsi" w:eastAsiaTheme="minorEastAsia" w:hAnsiTheme="minorHAnsi" w:cstheme="minorBidi"/>
          <w:sz w:val="22"/>
          <w:szCs w:val="22"/>
          <w:lang w:val="es-ES" w:eastAsia="en-GB"/>
        </w:rPr>
        <w:tab/>
      </w:r>
      <w:r w:rsidRPr="00B64372">
        <w:rPr>
          <w:rFonts w:eastAsia="SimSun"/>
          <w:lang w:val="es-ES"/>
        </w:rPr>
        <w:t>SEAL-UU</w:t>
      </w:r>
      <w:r w:rsidRPr="00B64372">
        <w:rPr>
          <w:lang w:val="es-ES"/>
        </w:rPr>
        <w:tab/>
      </w:r>
      <w:r>
        <w:fldChar w:fldCharType="begin" w:fldLock="1"/>
      </w:r>
      <w:r w:rsidRPr="00B64372">
        <w:rPr>
          <w:lang w:val="es-ES"/>
        </w:rPr>
        <w:instrText xml:space="preserve"> PAGEREF _Toc145343629 \h </w:instrText>
      </w:r>
      <w:r>
        <w:fldChar w:fldCharType="separate"/>
      </w:r>
      <w:r w:rsidRPr="00B64372">
        <w:rPr>
          <w:lang w:val="es-ES"/>
        </w:rPr>
        <w:t>10</w:t>
      </w:r>
      <w:r>
        <w:fldChar w:fldCharType="end"/>
      </w:r>
    </w:p>
    <w:p w14:paraId="2293F0F5" w14:textId="08FAF421"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6</w:t>
      </w:r>
      <w:r w:rsidRPr="00B64372">
        <w:rPr>
          <w:rFonts w:asciiTheme="minorHAnsi" w:eastAsiaTheme="minorEastAsia" w:hAnsiTheme="minorHAnsi" w:cstheme="minorBidi"/>
          <w:sz w:val="22"/>
          <w:szCs w:val="22"/>
          <w:lang w:val="es-ES" w:eastAsia="en-GB"/>
        </w:rPr>
        <w:tab/>
      </w:r>
      <w:r w:rsidRPr="00B64372">
        <w:rPr>
          <w:rFonts w:eastAsia="SimSun"/>
          <w:lang w:val="es-ES"/>
        </w:rPr>
        <w:t>VAL-UU</w:t>
      </w:r>
      <w:r w:rsidRPr="00B64372">
        <w:rPr>
          <w:lang w:val="es-ES"/>
        </w:rPr>
        <w:tab/>
      </w:r>
      <w:r>
        <w:fldChar w:fldCharType="begin" w:fldLock="1"/>
      </w:r>
      <w:r w:rsidRPr="00B64372">
        <w:rPr>
          <w:lang w:val="es-ES"/>
        </w:rPr>
        <w:instrText xml:space="preserve"> PAGEREF _Toc145343630 \h </w:instrText>
      </w:r>
      <w:r>
        <w:fldChar w:fldCharType="separate"/>
      </w:r>
      <w:r w:rsidRPr="00B64372">
        <w:rPr>
          <w:lang w:val="es-ES"/>
        </w:rPr>
        <w:t>10</w:t>
      </w:r>
      <w:r>
        <w:fldChar w:fldCharType="end"/>
      </w:r>
    </w:p>
    <w:p w14:paraId="208FB861" w14:textId="2AACBA6A"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7</w:t>
      </w:r>
      <w:r w:rsidRPr="00B64372">
        <w:rPr>
          <w:rFonts w:asciiTheme="minorHAnsi" w:eastAsiaTheme="minorEastAsia" w:hAnsiTheme="minorHAnsi" w:cstheme="minorBidi"/>
          <w:sz w:val="22"/>
          <w:szCs w:val="22"/>
          <w:lang w:val="es-ES" w:eastAsia="en-GB"/>
        </w:rPr>
        <w:tab/>
      </w:r>
      <w:r w:rsidRPr="00B64372">
        <w:rPr>
          <w:rFonts w:eastAsia="SimSun"/>
          <w:lang w:val="es-ES"/>
        </w:rPr>
        <w:t>SEAL-C</w:t>
      </w:r>
      <w:r w:rsidRPr="00B64372">
        <w:rPr>
          <w:lang w:val="es-ES"/>
        </w:rPr>
        <w:tab/>
      </w:r>
      <w:r>
        <w:fldChar w:fldCharType="begin" w:fldLock="1"/>
      </w:r>
      <w:r w:rsidRPr="00B64372">
        <w:rPr>
          <w:lang w:val="es-ES"/>
        </w:rPr>
        <w:instrText xml:space="preserve"> PAGEREF _Toc145343631 \h </w:instrText>
      </w:r>
      <w:r>
        <w:fldChar w:fldCharType="separate"/>
      </w:r>
      <w:r w:rsidRPr="00B64372">
        <w:rPr>
          <w:lang w:val="es-ES"/>
        </w:rPr>
        <w:t>10</w:t>
      </w:r>
      <w:r>
        <w:fldChar w:fldCharType="end"/>
      </w:r>
    </w:p>
    <w:p w14:paraId="44A11EC1" w14:textId="1F51A53E" w:rsidR="00B64372" w:rsidRDefault="00B64372">
      <w:pPr>
        <w:pStyle w:val="TOC4"/>
        <w:rPr>
          <w:rFonts w:asciiTheme="minorHAnsi" w:eastAsiaTheme="minorEastAsia" w:hAnsiTheme="minorHAnsi" w:cstheme="minorBidi"/>
          <w:sz w:val="22"/>
          <w:szCs w:val="22"/>
          <w:lang w:eastAsia="en-GB"/>
        </w:rPr>
      </w:pPr>
      <w:r w:rsidRPr="00AD2D1E">
        <w:rPr>
          <w:rFonts w:eastAsia="SimSun"/>
        </w:rPr>
        <w:t>5.1.1.8</w:t>
      </w:r>
      <w:r>
        <w:rPr>
          <w:rFonts w:asciiTheme="minorHAnsi" w:eastAsiaTheme="minorEastAsia" w:hAnsiTheme="minorHAnsi" w:cstheme="minorBidi"/>
          <w:sz w:val="22"/>
          <w:szCs w:val="22"/>
          <w:lang w:eastAsia="en-GB"/>
        </w:rPr>
        <w:tab/>
      </w:r>
      <w:r w:rsidRPr="00AD2D1E">
        <w:rPr>
          <w:rFonts w:eastAsia="SimSun"/>
        </w:rPr>
        <w:t>SEAL-S</w:t>
      </w:r>
      <w:r>
        <w:tab/>
      </w:r>
      <w:r>
        <w:fldChar w:fldCharType="begin" w:fldLock="1"/>
      </w:r>
      <w:r>
        <w:instrText xml:space="preserve"> PAGEREF _Toc145343632 \h </w:instrText>
      </w:r>
      <w:r>
        <w:fldChar w:fldCharType="separate"/>
      </w:r>
      <w:r>
        <w:t>10</w:t>
      </w:r>
      <w:r>
        <w:fldChar w:fldCharType="end"/>
      </w:r>
    </w:p>
    <w:p w14:paraId="7425B0D2" w14:textId="632B0CA4" w:rsidR="00B64372" w:rsidRDefault="00B64372">
      <w:pPr>
        <w:pStyle w:val="TOC4"/>
        <w:rPr>
          <w:rFonts w:asciiTheme="minorHAnsi" w:eastAsiaTheme="minorEastAsia" w:hAnsiTheme="minorHAnsi" w:cstheme="minorBidi"/>
          <w:sz w:val="22"/>
          <w:szCs w:val="22"/>
          <w:lang w:eastAsia="en-GB"/>
        </w:rPr>
      </w:pPr>
      <w:r w:rsidRPr="00AD2D1E">
        <w:rPr>
          <w:rFonts w:eastAsia="SimSun"/>
        </w:rPr>
        <w:t>5.1.1.9</w:t>
      </w:r>
      <w:r>
        <w:rPr>
          <w:rFonts w:asciiTheme="minorHAnsi" w:eastAsiaTheme="minorEastAsia" w:hAnsiTheme="minorHAnsi" w:cstheme="minorBidi"/>
          <w:sz w:val="22"/>
          <w:szCs w:val="22"/>
          <w:lang w:eastAsia="en-GB"/>
        </w:rPr>
        <w:tab/>
      </w:r>
      <w:r w:rsidRPr="00AD2D1E">
        <w:rPr>
          <w:rFonts w:eastAsia="SimSun"/>
        </w:rPr>
        <w:t>SEAL-E</w:t>
      </w:r>
      <w:r>
        <w:tab/>
      </w:r>
      <w:r>
        <w:fldChar w:fldCharType="begin" w:fldLock="1"/>
      </w:r>
      <w:r>
        <w:instrText xml:space="preserve"> PAGEREF _Toc145343633 \h </w:instrText>
      </w:r>
      <w:r>
        <w:fldChar w:fldCharType="separate"/>
      </w:r>
      <w:r>
        <w:t>11</w:t>
      </w:r>
      <w:r>
        <w:fldChar w:fldCharType="end"/>
      </w:r>
    </w:p>
    <w:p w14:paraId="64FD58E8" w14:textId="691FE2E7" w:rsidR="00B64372" w:rsidRDefault="00B64372">
      <w:pPr>
        <w:pStyle w:val="TOC3"/>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2</w:t>
      </w:r>
      <w:r>
        <w:rPr>
          <w:rFonts w:asciiTheme="minorHAnsi" w:eastAsiaTheme="minorEastAsia" w:hAnsiTheme="minorHAnsi" w:cstheme="minorBidi"/>
          <w:sz w:val="22"/>
          <w:szCs w:val="22"/>
          <w:lang w:eastAsia="en-GB"/>
        </w:rPr>
        <w:tab/>
      </w:r>
      <w:r w:rsidRPr="00AD2D1E">
        <w:rPr>
          <w:rFonts w:eastAsia="Arial"/>
        </w:rPr>
        <w:t>Security for the Signalling control plane interfaces</w:t>
      </w:r>
      <w:r>
        <w:tab/>
      </w:r>
      <w:r>
        <w:fldChar w:fldCharType="begin" w:fldLock="1"/>
      </w:r>
      <w:r>
        <w:instrText xml:space="preserve"> PAGEREF _Toc145343634 \h </w:instrText>
      </w:r>
      <w:r>
        <w:fldChar w:fldCharType="separate"/>
      </w:r>
      <w:r>
        <w:t>11</w:t>
      </w:r>
      <w:r>
        <w:fldChar w:fldCharType="end"/>
      </w:r>
    </w:p>
    <w:p w14:paraId="6648966B" w14:textId="0F34153D" w:rsidR="00B64372" w:rsidRDefault="00B64372">
      <w:pPr>
        <w:pStyle w:val="TOC4"/>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2.1</w:t>
      </w:r>
      <w:r>
        <w:rPr>
          <w:rFonts w:asciiTheme="minorHAnsi" w:eastAsiaTheme="minorEastAsia" w:hAnsiTheme="minorHAnsi" w:cstheme="minorBidi"/>
          <w:sz w:val="22"/>
          <w:szCs w:val="22"/>
          <w:lang w:eastAsia="en-GB"/>
        </w:rPr>
        <w:tab/>
      </w:r>
      <w:r w:rsidRPr="00AD2D1E">
        <w:rPr>
          <w:rFonts w:eastAsia="Arial"/>
          <w:lang w:eastAsia="zh-CN"/>
        </w:rPr>
        <w:t>Security for HTTP interfaces</w:t>
      </w:r>
      <w:r>
        <w:tab/>
      </w:r>
      <w:r>
        <w:fldChar w:fldCharType="begin" w:fldLock="1"/>
      </w:r>
      <w:r>
        <w:instrText xml:space="preserve"> PAGEREF _Toc145343635 \h </w:instrText>
      </w:r>
      <w:r>
        <w:fldChar w:fldCharType="separate"/>
      </w:r>
      <w:r>
        <w:t>11</w:t>
      </w:r>
      <w:r>
        <w:fldChar w:fldCharType="end"/>
      </w:r>
    </w:p>
    <w:p w14:paraId="09BF746B" w14:textId="05BC3FF6" w:rsidR="00B64372" w:rsidRDefault="00B64372">
      <w:pPr>
        <w:pStyle w:val="TOC4"/>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2.2</w:t>
      </w:r>
      <w:r>
        <w:rPr>
          <w:rFonts w:asciiTheme="minorHAnsi" w:eastAsiaTheme="minorEastAsia" w:hAnsiTheme="minorHAnsi" w:cstheme="minorBidi"/>
          <w:sz w:val="22"/>
          <w:szCs w:val="22"/>
          <w:lang w:eastAsia="en-GB"/>
        </w:rPr>
        <w:tab/>
      </w:r>
      <w:r w:rsidRPr="00AD2D1E">
        <w:rPr>
          <w:rFonts w:eastAsia="Arial"/>
          <w:lang w:eastAsia="zh-CN"/>
        </w:rPr>
        <w:t>Security for LWP interfaces</w:t>
      </w:r>
      <w:r>
        <w:tab/>
      </w:r>
      <w:r>
        <w:fldChar w:fldCharType="begin" w:fldLock="1"/>
      </w:r>
      <w:r>
        <w:instrText xml:space="preserve"> PAGEREF _Toc145343636 \h </w:instrText>
      </w:r>
      <w:r>
        <w:fldChar w:fldCharType="separate"/>
      </w:r>
      <w:r>
        <w:t>11</w:t>
      </w:r>
      <w:r>
        <w:fldChar w:fldCharType="end"/>
      </w:r>
    </w:p>
    <w:p w14:paraId="10E1F5C8" w14:textId="2958A0FA" w:rsidR="00B64372" w:rsidRDefault="00B64372">
      <w:pPr>
        <w:pStyle w:val="TOC3"/>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3</w:t>
      </w:r>
      <w:r>
        <w:rPr>
          <w:rFonts w:asciiTheme="minorHAnsi" w:eastAsiaTheme="minorEastAsia" w:hAnsiTheme="minorHAnsi" w:cstheme="minorBidi"/>
          <w:sz w:val="22"/>
          <w:szCs w:val="22"/>
          <w:lang w:eastAsia="en-GB"/>
        </w:rPr>
        <w:tab/>
      </w:r>
      <w:r w:rsidRPr="00AD2D1E">
        <w:rPr>
          <w:rFonts w:eastAsia="Arial"/>
          <w:lang w:eastAsia="zh-CN"/>
        </w:rPr>
        <w:t>Security for the network domain interfaces</w:t>
      </w:r>
      <w:r>
        <w:tab/>
      </w:r>
      <w:r>
        <w:fldChar w:fldCharType="begin" w:fldLock="1"/>
      </w:r>
      <w:r>
        <w:instrText xml:space="preserve"> PAGEREF _Toc145343637 \h </w:instrText>
      </w:r>
      <w:r>
        <w:fldChar w:fldCharType="separate"/>
      </w:r>
      <w:r>
        <w:t>11</w:t>
      </w:r>
      <w:r>
        <w:fldChar w:fldCharType="end"/>
      </w:r>
    </w:p>
    <w:p w14:paraId="479EA304" w14:textId="527A5F04" w:rsidR="00B64372" w:rsidRDefault="00B64372">
      <w:pPr>
        <w:pStyle w:val="TOC3"/>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4</w:t>
      </w:r>
      <w:r>
        <w:rPr>
          <w:rFonts w:asciiTheme="minorHAnsi" w:eastAsiaTheme="minorEastAsia" w:hAnsiTheme="minorHAnsi" w:cstheme="minorBidi"/>
          <w:sz w:val="22"/>
          <w:szCs w:val="22"/>
          <w:lang w:eastAsia="en-GB"/>
        </w:rPr>
        <w:tab/>
      </w:r>
      <w:r w:rsidRPr="00AD2D1E">
        <w:rPr>
          <w:rFonts w:eastAsia="Arial"/>
          <w:lang w:eastAsia="zh-CN"/>
        </w:rPr>
        <w:t>Security for the network domain interfaces in EPS</w:t>
      </w:r>
      <w:r>
        <w:tab/>
      </w:r>
      <w:r>
        <w:fldChar w:fldCharType="begin" w:fldLock="1"/>
      </w:r>
      <w:r>
        <w:instrText xml:space="preserve"> PAGEREF _Toc145343638 \h </w:instrText>
      </w:r>
      <w:r>
        <w:fldChar w:fldCharType="separate"/>
      </w:r>
      <w:r>
        <w:t>11</w:t>
      </w:r>
      <w:r>
        <w:fldChar w:fldCharType="end"/>
      </w:r>
    </w:p>
    <w:p w14:paraId="2BE0B47C" w14:textId="3620F1FC" w:rsidR="00B64372" w:rsidRDefault="00B64372">
      <w:pPr>
        <w:pStyle w:val="TOC2"/>
        <w:rPr>
          <w:rFonts w:asciiTheme="minorHAnsi" w:eastAsiaTheme="minorEastAsia" w:hAnsiTheme="minorHAnsi" w:cstheme="minorBidi"/>
          <w:sz w:val="22"/>
          <w:szCs w:val="22"/>
          <w:lang w:eastAsia="en-GB"/>
        </w:rPr>
      </w:pPr>
      <w:r>
        <w:rPr>
          <w:lang w:eastAsia="zh-CN"/>
        </w:rPr>
        <w:t>5.2</w:t>
      </w:r>
      <w:r>
        <w:rPr>
          <w:rFonts w:asciiTheme="minorHAnsi" w:eastAsiaTheme="minorEastAsia" w:hAnsiTheme="minorHAnsi" w:cstheme="minorBidi"/>
          <w:sz w:val="22"/>
          <w:szCs w:val="22"/>
          <w:lang w:eastAsia="en-GB"/>
        </w:rPr>
        <w:tab/>
      </w:r>
      <w:r>
        <w:rPr>
          <w:lang w:eastAsia="zh-CN"/>
        </w:rPr>
        <w:t>User authentication and authorization</w:t>
      </w:r>
      <w:r>
        <w:tab/>
      </w:r>
      <w:r>
        <w:fldChar w:fldCharType="begin" w:fldLock="1"/>
      </w:r>
      <w:r>
        <w:instrText xml:space="preserve"> PAGEREF _Toc145343639 \h </w:instrText>
      </w:r>
      <w:r>
        <w:fldChar w:fldCharType="separate"/>
      </w:r>
      <w:r>
        <w:t>12</w:t>
      </w:r>
      <w:r>
        <w:fldChar w:fldCharType="end"/>
      </w:r>
    </w:p>
    <w:p w14:paraId="6678BF54" w14:textId="105C40A4" w:rsidR="00B64372" w:rsidRDefault="00B64372">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145343640 \h </w:instrText>
      </w:r>
      <w:r>
        <w:fldChar w:fldCharType="separate"/>
      </w:r>
      <w:r>
        <w:t>12</w:t>
      </w:r>
      <w:r>
        <w:fldChar w:fldCharType="end"/>
      </w:r>
    </w:p>
    <w:p w14:paraId="4150E1E4" w14:textId="1E82990F" w:rsidR="00B64372" w:rsidRDefault="00B64372">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145343641 \h </w:instrText>
      </w:r>
      <w:r>
        <w:fldChar w:fldCharType="separate"/>
      </w:r>
      <w:r>
        <w:t>12</w:t>
      </w:r>
      <w:r>
        <w:fldChar w:fldCharType="end"/>
      </w:r>
    </w:p>
    <w:p w14:paraId="56F6C2A4" w14:textId="10B77EDD" w:rsidR="00B64372" w:rsidRDefault="00B64372">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145343642 \h </w:instrText>
      </w:r>
      <w:r>
        <w:fldChar w:fldCharType="separate"/>
      </w:r>
      <w:r>
        <w:t>12</w:t>
      </w:r>
      <w:r>
        <w:fldChar w:fldCharType="end"/>
      </w:r>
    </w:p>
    <w:p w14:paraId="5395ED1C" w14:textId="248A7665" w:rsidR="00B64372" w:rsidRDefault="00B64372">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145343643 \h </w:instrText>
      </w:r>
      <w:r>
        <w:fldChar w:fldCharType="separate"/>
      </w:r>
      <w:r>
        <w:t>13</w:t>
      </w:r>
      <w:r>
        <w:fldChar w:fldCharType="end"/>
      </w:r>
    </w:p>
    <w:p w14:paraId="39B63BB7" w14:textId="1E20D0B7" w:rsidR="00B64372" w:rsidRDefault="00B64372">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145343644 \h </w:instrText>
      </w:r>
      <w:r>
        <w:fldChar w:fldCharType="separate"/>
      </w:r>
      <w:r>
        <w:t>14</w:t>
      </w:r>
      <w:r>
        <w:fldChar w:fldCharType="end"/>
      </w:r>
    </w:p>
    <w:p w14:paraId="1F1DAE94" w14:textId="07421B09" w:rsidR="00B64372" w:rsidRDefault="00B64372">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145343645 \h </w:instrText>
      </w:r>
      <w:r>
        <w:fldChar w:fldCharType="separate"/>
      </w:r>
      <w:r>
        <w:t>14</w:t>
      </w:r>
      <w:r>
        <w:fldChar w:fldCharType="end"/>
      </w:r>
    </w:p>
    <w:p w14:paraId="50BF2819" w14:textId="213A0C75" w:rsidR="00B64372" w:rsidRDefault="00B64372">
      <w:pPr>
        <w:pStyle w:val="TOC2"/>
        <w:rPr>
          <w:rFonts w:asciiTheme="minorHAnsi" w:eastAsiaTheme="minorEastAsia" w:hAnsiTheme="minorHAnsi" w:cstheme="minorBidi"/>
          <w:sz w:val="22"/>
          <w:szCs w:val="22"/>
          <w:lang w:eastAsia="en-GB"/>
        </w:rPr>
      </w:pPr>
      <w:r>
        <w:rPr>
          <w:lang w:eastAsia="zh-CN"/>
        </w:rPr>
        <w:t>5.3</w:t>
      </w:r>
      <w:r>
        <w:rPr>
          <w:rFonts w:asciiTheme="minorHAnsi" w:eastAsiaTheme="minorEastAsia" w:hAnsiTheme="minorHAnsi" w:cstheme="minorBidi"/>
          <w:sz w:val="22"/>
          <w:szCs w:val="22"/>
          <w:lang w:eastAsia="en-GB"/>
        </w:rPr>
        <w:tab/>
      </w:r>
      <w:r>
        <w:rPr>
          <w:lang w:eastAsia="zh-CN"/>
        </w:rPr>
        <w:t>SEAL key management procedure</w:t>
      </w:r>
      <w:r>
        <w:tab/>
      </w:r>
      <w:r>
        <w:fldChar w:fldCharType="begin" w:fldLock="1"/>
      </w:r>
      <w:r>
        <w:instrText xml:space="preserve"> PAGEREF _Toc145343646 \h </w:instrText>
      </w:r>
      <w:r>
        <w:fldChar w:fldCharType="separate"/>
      </w:r>
      <w:r>
        <w:t>14</w:t>
      </w:r>
      <w:r>
        <w:fldChar w:fldCharType="end"/>
      </w:r>
    </w:p>
    <w:p w14:paraId="50723A19" w14:textId="2E742722" w:rsidR="00B64372" w:rsidRDefault="00B64372">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45343647 \h </w:instrText>
      </w:r>
      <w:r>
        <w:fldChar w:fldCharType="separate"/>
      </w:r>
      <w:r>
        <w:t>14</w:t>
      </w:r>
      <w:r>
        <w:fldChar w:fldCharType="end"/>
      </w:r>
    </w:p>
    <w:p w14:paraId="492BA3F4" w14:textId="11A6AC6E" w:rsidR="00B64372" w:rsidRDefault="00B64372">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145343648 \h </w:instrText>
      </w:r>
      <w:r>
        <w:fldChar w:fldCharType="separate"/>
      </w:r>
      <w:r>
        <w:t>15</w:t>
      </w:r>
      <w:r>
        <w:fldChar w:fldCharType="end"/>
      </w:r>
    </w:p>
    <w:p w14:paraId="2A3D9D6F" w14:textId="67C7FE3A" w:rsidR="00B64372" w:rsidRDefault="00B64372">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145343649 \h </w:instrText>
      </w:r>
      <w:r>
        <w:fldChar w:fldCharType="separate"/>
      </w:r>
      <w:r>
        <w:t>16</w:t>
      </w:r>
      <w:r>
        <w:fldChar w:fldCharType="end"/>
      </w:r>
    </w:p>
    <w:p w14:paraId="18CD8457" w14:textId="4E9BCC0C" w:rsidR="00B64372" w:rsidRDefault="00B64372">
      <w:pPr>
        <w:pStyle w:val="TOC2"/>
        <w:rPr>
          <w:rFonts w:asciiTheme="minorHAnsi" w:eastAsiaTheme="minorEastAsia" w:hAnsiTheme="minorHAnsi" w:cstheme="minorBidi"/>
          <w:sz w:val="22"/>
          <w:szCs w:val="22"/>
          <w:lang w:eastAsia="en-GB"/>
        </w:rPr>
      </w:pPr>
      <w:r>
        <w:rPr>
          <w:lang w:eastAsia="zh-CN"/>
        </w:rPr>
        <w:t>5.4</w:t>
      </w:r>
      <w:r>
        <w:rPr>
          <w:rFonts w:asciiTheme="minorHAnsi" w:eastAsiaTheme="minorEastAsia" w:hAnsiTheme="minorHAnsi" w:cstheme="minorBidi"/>
          <w:sz w:val="22"/>
          <w:szCs w:val="22"/>
          <w:lang w:eastAsia="en-GB"/>
        </w:rPr>
        <w:tab/>
      </w:r>
      <w:r>
        <w:rPr>
          <w:lang w:eastAsia="zh-CN"/>
        </w:rPr>
        <w:t>Security procedures for interconnection</w:t>
      </w:r>
      <w:r>
        <w:tab/>
      </w:r>
      <w:r>
        <w:fldChar w:fldCharType="begin" w:fldLock="1"/>
      </w:r>
      <w:r>
        <w:instrText xml:space="preserve"> PAGEREF _Toc145343650 \h </w:instrText>
      </w:r>
      <w:r>
        <w:fldChar w:fldCharType="separate"/>
      </w:r>
      <w:r>
        <w:t>18</w:t>
      </w:r>
      <w:r>
        <w:fldChar w:fldCharType="end"/>
      </w:r>
    </w:p>
    <w:p w14:paraId="1F5ACF5B" w14:textId="548597D5" w:rsidR="00B64372" w:rsidRDefault="00B64372">
      <w:pPr>
        <w:pStyle w:val="TOC2"/>
        <w:rPr>
          <w:rFonts w:asciiTheme="minorHAnsi" w:eastAsiaTheme="minorEastAsia" w:hAnsiTheme="minorHAnsi" w:cstheme="minorBidi"/>
          <w:sz w:val="22"/>
          <w:szCs w:val="22"/>
          <w:lang w:eastAsia="en-GB"/>
        </w:rPr>
      </w:pPr>
      <w:r w:rsidRPr="00AD2D1E">
        <w:rPr>
          <w:rFonts w:eastAsiaTheme="minorEastAsia"/>
          <w:lang w:eastAsia="zh-CN"/>
        </w:rPr>
        <w:t>5.5</w:t>
      </w:r>
      <w:r>
        <w:rPr>
          <w:rFonts w:asciiTheme="minorHAnsi" w:eastAsiaTheme="minorEastAsia" w:hAnsiTheme="minorHAnsi" w:cstheme="minorBidi"/>
          <w:sz w:val="22"/>
          <w:szCs w:val="22"/>
          <w:lang w:eastAsia="en-GB"/>
        </w:rPr>
        <w:tab/>
      </w:r>
      <w:r w:rsidRPr="00AD2D1E">
        <w:rPr>
          <w:rFonts w:eastAsiaTheme="minorEastAsia"/>
          <w:lang w:eastAsia="zh-CN"/>
        </w:rPr>
        <w:t>Authentication and authorization of devices over LWP interfaces</w:t>
      </w:r>
      <w:r>
        <w:tab/>
      </w:r>
      <w:r>
        <w:fldChar w:fldCharType="begin" w:fldLock="1"/>
      </w:r>
      <w:r>
        <w:instrText xml:space="preserve"> PAGEREF _Toc145343651 \h </w:instrText>
      </w:r>
      <w:r>
        <w:fldChar w:fldCharType="separate"/>
      </w:r>
      <w:r>
        <w:t>18</w:t>
      </w:r>
      <w:r>
        <w:fldChar w:fldCharType="end"/>
      </w:r>
    </w:p>
    <w:p w14:paraId="79D1900D" w14:textId="010FB56C" w:rsidR="00B64372" w:rsidRDefault="00B64372">
      <w:pPr>
        <w:pStyle w:val="TOC2"/>
        <w:rPr>
          <w:rFonts w:asciiTheme="minorHAnsi" w:eastAsiaTheme="minorEastAsia" w:hAnsiTheme="minorHAnsi" w:cstheme="minorBidi"/>
          <w:sz w:val="22"/>
          <w:szCs w:val="22"/>
          <w:lang w:eastAsia="en-GB"/>
        </w:rPr>
      </w:pPr>
      <w:r w:rsidRPr="00AD2D1E">
        <w:rPr>
          <w:rFonts w:eastAsiaTheme="minorEastAsia"/>
          <w:lang w:eastAsia="zh-CN"/>
        </w:rPr>
        <w:t>5.6</w:t>
      </w:r>
      <w:r>
        <w:rPr>
          <w:rFonts w:asciiTheme="minorHAnsi" w:eastAsiaTheme="minorEastAsia" w:hAnsiTheme="minorHAnsi" w:cstheme="minorBidi"/>
          <w:sz w:val="22"/>
          <w:szCs w:val="22"/>
          <w:lang w:eastAsia="en-GB"/>
        </w:rPr>
        <w:tab/>
      </w:r>
      <w:r w:rsidRPr="00AD2D1E">
        <w:rPr>
          <w:rFonts w:eastAsiaTheme="minorEastAsia"/>
          <w:lang w:eastAsia="zh-CN"/>
        </w:rPr>
        <w:t>Security for inter-system switching between 5G and LTE</w:t>
      </w:r>
      <w:r>
        <w:tab/>
      </w:r>
      <w:r>
        <w:fldChar w:fldCharType="begin" w:fldLock="1"/>
      </w:r>
      <w:r>
        <w:instrText xml:space="preserve"> PAGEREF _Toc145343652 \h </w:instrText>
      </w:r>
      <w:r>
        <w:fldChar w:fldCharType="separate"/>
      </w:r>
      <w:r>
        <w:t>18</w:t>
      </w:r>
      <w:r>
        <w:fldChar w:fldCharType="end"/>
      </w:r>
    </w:p>
    <w:p w14:paraId="77903330" w14:textId="0ADC2201" w:rsidR="00B64372" w:rsidRDefault="00B64372">
      <w:pPr>
        <w:pStyle w:val="TOC2"/>
        <w:rPr>
          <w:rFonts w:asciiTheme="minorHAnsi" w:eastAsiaTheme="minorEastAsia" w:hAnsiTheme="minorHAnsi" w:cstheme="minorBidi"/>
          <w:sz w:val="22"/>
          <w:szCs w:val="22"/>
          <w:lang w:eastAsia="en-GB"/>
        </w:rPr>
      </w:pPr>
      <w:r w:rsidRPr="00AD2D1E">
        <w:rPr>
          <w:rFonts w:eastAsiaTheme="minorEastAsia"/>
          <w:lang w:eastAsia="zh-CN"/>
        </w:rPr>
        <w:t>5.7</w:t>
      </w:r>
      <w:r>
        <w:rPr>
          <w:rFonts w:asciiTheme="minorHAnsi" w:eastAsiaTheme="minorEastAsia" w:hAnsiTheme="minorHAnsi" w:cstheme="minorBidi"/>
          <w:sz w:val="22"/>
          <w:szCs w:val="22"/>
          <w:lang w:eastAsia="en-GB"/>
        </w:rPr>
        <w:tab/>
      </w:r>
      <w:r w:rsidRPr="00AD2D1E">
        <w:rPr>
          <w:rFonts w:eastAsiaTheme="minorEastAsia"/>
          <w:lang w:eastAsia="zh-CN"/>
        </w:rPr>
        <w:t>Security for  VAL services over 5GS supporting EPS interworking</w:t>
      </w:r>
      <w:r>
        <w:tab/>
      </w:r>
      <w:r>
        <w:fldChar w:fldCharType="begin" w:fldLock="1"/>
      </w:r>
      <w:r>
        <w:instrText xml:space="preserve"> PAGEREF _Toc145343653 \h </w:instrText>
      </w:r>
      <w:r>
        <w:fldChar w:fldCharType="separate"/>
      </w:r>
      <w:r>
        <w:t>18</w:t>
      </w:r>
      <w:r>
        <w:fldChar w:fldCharType="end"/>
      </w:r>
    </w:p>
    <w:p w14:paraId="7208AB00" w14:textId="46238D2A" w:rsidR="00B64372" w:rsidRDefault="00B64372">
      <w:pPr>
        <w:pStyle w:val="TOC2"/>
        <w:rPr>
          <w:rFonts w:asciiTheme="minorHAnsi" w:eastAsiaTheme="minorEastAsia" w:hAnsiTheme="minorHAnsi" w:cstheme="minorBidi"/>
          <w:sz w:val="22"/>
          <w:szCs w:val="22"/>
          <w:lang w:eastAsia="en-GB"/>
        </w:rPr>
      </w:pPr>
      <w:r>
        <w:rPr>
          <w:lang w:eastAsia="zh-CN"/>
        </w:rPr>
        <w:t>5.8</w:t>
      </w:r>
      <w:r>
        <w:rPr>
          <w:rFonts w:asciiTheme="minorHAnsi" w:eastAsiaTheme="minorEastAsia" w:hAnsiTheme="minorHAnsi" w:cstheme="minorBidi"/>
          <w:sz w:val="22"/>
          <w:szCs w:val="22"/>
          <w:lang w:eastAsia="en-GB"/>
        </w:rPr>
        <w:tab/>
      </w:r>
      <w:r>
        <w:rPr>
          <w:lang w:eastAsia="zh-CN"/>
        </w:rPr>
        <w:t>SEAL key provisioning procedure</w:t>
      </w:r>
      <w:r>
        <w:tab/>
      </w:r>
      <w:r>
        <w:fldChar w:fldCharType="begin" w:fldLock="1"/>
      </w:r>
      <w:r>
        <w:instrText xml:space="preserve"> PAGEREF _Toc145343654 \h </w:instrText>
      </w:r>
      <w:r>
        <w:fldChar w:fldCharType="separate"/>
      </w:r>
      <w:r>
        <w:t>18</w:t>
      </w:r>
      <w:r>
        <w:fldChar w:fldCharType="end"/>
      </w:r>
    </w:p>
    <w:p w14:paraId="519514DD" w14:textId="628B65DF" w:rsidR="00B64372" w:rsidRDefault="00B64372">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45343655 \h </w:instrText>
      </w:r>
      <w:r>
        <w:fldChar w:fldCharType="separate"/>
      </w:r>
      <w:r>
        <w:t>18</w:t>
      </w:r>
      <w:r>
        <w:fldChar w:fldCharType="end"/>
      </w:r>
    </w:p>
    <w:p w14:paraId="5F4E317C" w14:textId="073E85DF" w:rsidR="00B64372" w:rsidRDefault="00B64372">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SEAL KP Request message</w:t>
      </w:r>
      <w:r>
        <w:tab/>
      </w:r>
      <w:r>
        <w:fldChar w:fldCharType="begin" w:fldLock="1"/>
      </w:r>
      <w:r>
        <w:instrText xml:space="preserve"> PAGEREF _Toc145343656 \h </w:instrText>
      </w:r>
      <w:r>
        <w:fldChar w:fldCharType="separate"/>
      </w:r>
      <w:r>
        <w:t>19</w:t>
      </w:r>
      <w:r>
        <w:fldChar w:fldCharType="end"/>
      </w:r>
    </w:p>
    <w:p w14:paraId="55CD3BA9" w14:textId="12BD0FE5" w:rsidR="00B64372" w:rsidRDefault="00B64372">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SEAL KP Response message</w:t>
      </w:r>
      <w:r>
        <w:tab/>
      </w:r>
      <w:r>
        <w:fldChar w:fldCharType="begin" w:fldLock="1"/>
      </w:r>
      <w:r>
        <w:instrText xml:space="preserve"> PAGEREF _Toc145343657 \h </w:instrText>
      </w:r>
      <w:r>
        <w:fldChar w:fldCharType="separate"/>
      </w:r>
      <w:r>
        <w:t>20</w:t>
      </w:r>
      <w:r>
        <w:fldChar w:fldCharType="end"/>
      </w:r>
    </w:p>
    <w:p w14:paraId="3D76A586" w14:textId="3E7E0905" w:rsidR="00B64372" w:rsidRDefault="00B64372" w:rsidP="00B64372">
      <w:pPr>
        <w:pStyle w:val="TOC8"/>
        <w:rPr>
          <w:rFonts w:asciiTheme="minorHAnsi" w:eastAsiaTheme="minorEastAsia" w:hAnsiTheme="minorHAnsi" w:cstheme="minorBidi"/>
          <w:b w:val="0"/>
          <w:szCs w:val="22"/>
          <w:lang w:eastAsia="en-GB"/>
        </w:rPr>
      </w:pPr>
      <w:r>
        <w:t>Annex A (normative):</w:t>
      </w:r>
      <w:r>
        <w:tab/>
        <w:t>OpenID connect profile for VAL</w:t>
      </w:r>
      <w:r>
        <w:tab/>
      </w:r>
      <w:r>
        <w:fldChar w:fldCharType="begin" w:fldLock="1"/>
      </w:r>
      <w:r>
        <w:instrText xml:space="preserve"> PAGEREF _Toc145343658 \h </w:instrText>
      </w:r>
      <w:r>
        <w:fldChar w:fldCharType="separate"/>
      </w:r>
      <w:r>
        <w:t>22</w:t>
      </w:r>
      <w:r>
        <w:fldChar w:fldCharType="end"/>
      </w:r>
    </w:p>
    <w:p w14:paraId="0BB8EB70" w14:textId="7A64E5BF" w:rsidR="00B64372" w:rsidRDefault="00B64372">
      <w:pPr>
        <w:pStyle w:val="TOC1"/>
        <w:rPr>
          <w:rFonts w:asciiTheme="minorHAnsi" w:eastAsiaTheme="minorEastAsia" w:hAnsiTheme="minorHAnsi" w:cstheme="minorBidi"/>
          <w:szCs w:val="22"/>
          <w:lang w:eastAsia="en-GB"/>
        </w:rPr>
      </w:pPr>
      <w:r w:rsidRPr="00AD2D1E">
        <w:rPr>
          <w:rFonts w:eastAsia="SimSun"/>
        </w:rPr>
        <w:t>A.1</w:t>
      </w:r>
      <w:r>
        <w:rPr>
          <w:rFonts w:asciiTheme="minorHAnsi" w:eastAsiaTheme="minorEastAsia" w:hAnsiTheme="minorHAnsi" w:cstheme="minorBidi"/>
          <w:szCs w:val="22"/>
          <w:lang w:eastAsia="en-GB"/>
        </w:rPr>
        <w:tab/>
      </w:r>
      <w:r w:rsidRPr="00AD2D1E">
        <w:rPr>
          <w:rFonts w:eastAsia="SimSun"/>
        </w:rPr>
        <w:t>General</w:t>
      </w:r>
      <w:r>
        <w:tab/>
      </w:r>
      <w:r>
        <w:fldChar w:fldCharType="begin" w:fldLock="1"/>
      </w:r>
      <w:r>
        <w:instrText xml:space="preserve"> PAGEREF _Toc145343659 \h </w:instrText>
      </w:r>
      <w:r>
        <w:fldChar w:fldCharType="separate"/>
      </w:r>
      <w:r>
        <w:t>22</w:t>
      </w:r>
      <w:r>
        <w:fldChar w:fldCharType="end"/>
      </w:r>
    </w:p>
    <w:p w14:paraId="502CCE6D" w14:textId="41BBDFF1" w:rsidR="00B64372" w:rsidRDefault="00B64372">
      <w:pPr>
        <w:pStyle w:val="TOC1"/>
        <w:rPr>
          <w:rFonts w:asciiTheme="minorHAnsi" w:eastAsiaTheme="minorEastAsia" w:hAnsiTheme="minorHAnsi" w:cstheme="minorBidi"/>
          <w:szCs w:val="22"/>
          <w:lang w:eastAsia="en-GB"/>
        </w:rPr>
      </w:pPr>
      <w:r w:rsidRPr="00AD2D1E">
        <w:rPr>
          <w:rFonts w:eastAsia="SimSun"/>
        </w:rPr>
        <w:t>A.2</w:t>
      </w:r>
      <w:r>
        <w:rPr>
          <w:rFonts w:asciiTheme="minorHAnsi" w:eastAsiaTheme="minorEastAsia" w:hAnsiTheme="minorHAnsi" w:cstheme="minorBidi"/>
          <w:szCs w:val="22"/>
          <w:lang w:eastAsia="en-GB"/>
        </w:rPr>
        <w:tab/>
      </w:r>
      <w:r w:rsidRPr="00AD2D1E">
        <w:rPr>
          <w:rFonts w:eastAsia="SimSun"/>
        </w:rPr>
        <w:t>VAL tokens</w:t>
      </w:r>
      <w:r>
        <w:tab/>
      </w:r>
      <w:r>
        <w:fldChar w:fldCharType="begin" w:fldLock="1"/>
      </w:r>
      <w:r>
        <w:instrText xml:space="preserve"> PAGEREF _Toc145343660 \h </w:instrText>
      </w:r>
      <w:r>
        <w:fldChar w:fldCharType="separate"/>
      </w:r>
      <w:r>
        <w:t>22</w:t>
      </w:r>
      <w:r>
        <w:fldChar w:fldCharType="end"/>
      </w:r>
    </w:p>
    <w:p w14:paraId="61F801EA" w14:textId="7CC1C3E9" w:rsidR="00B64372" w:rsidRDefault="00B64372">
      <w:pPr>
        <w:pStyle w:val="TOC2"/>
        <w:rPr>
          <w:rFonts w:asciiTheme="minorHAnsi" w:eastAsiaTheme="minorEastAsia" w:hAnsiTheme="minorHAnsi" w:cstheme="minorBidi"/>
          <w:sz w:val="22"/>
          <w:szCs w:val="22"/>
          <w:lang w:eastAsia="en-GB"/>
        </w:rPr>
      </w:pPr>
      <w:r w:rsidRPr="00AD2D1E">
        <w:rPr>
          <w:rFonts w:eastAsia="SimSun"/>
        </w:rPr>
        <w:t>A.2.1</w:t>
      </w:r>
      <w:r>
        <w:rPr>
          <w:rFonts w:asciiTheme="minorHAnsi" w:eastAsiaTheme="minorEastAsia" w:hAnsiTheme="minorHAnsi" w:cstheme="minorBidi"/>
          <w:sz w:val="22"/>
          <w:szCs w:val="22"/>
          <w:lang w:eastAsia="en-GB"/>
        </w:rPr>
        <w:tab/>
      </w:r>
      <w:r w:rsidRPr="00AD2D1E">
        <w:rPr>
          <w:rFonts w:eastAsia="SimSun"/>
        </w:rPr>
        <w:t>ID token</w:t>
      </w:r>
      <w:r>
        <w:tab/>
      </w:r>
      <w:r>
        <w:fldChar w:fldCharType="begin" w:fldLock="1"/>
      </w:r>
      <w:r>
        <w:instrText xml:space="preserve"> PAGEREF _Toc145343661 \h </w:instrText>
      </w:r>
      <w:r>
        <w:fldChar w:fldCharType="separate"/>
      </w:r>
      <w:r>
        <w:t>22</w:t>
      </w:r>
      <w:r>
        <w:fldChar w:fldCharType="end"/>
      </w:r>
    </w:p>
    <w:p w14:paraId="026E5171" w14:textId="20DEA69F" w:rsidR="00B64372" w:rsidRDefault="00B64372">
      <w:pPr>
        <w:pStyle w:val="TOC3"/>
        <w:rPr>
          <w:rFonts w:asciiTheme="minorHAnsi" w:eastAsiaTheme="minorEastAsia" w:hAnsiTheme="minorHAnsi" w:cstheme="minorBidi"/>
          <w:sz w:val="22"/>
          <w:szCs w:val="22"/>
          <w:lang w:eastAsia="en-GB"/>
        </w:rPr>
      </w:pPr>
      <w:r w:rsidRPr="00AD2D1E">
        <w:rPr>
          <w:rFonts w:eastAsia="SimSun"/>
        </w:rPr>
        <w:t>A.2.1.1</w:t>
      </w:r>
      <w:r>
        <w:rPr>
          <w:rFonts w:asciiTheme="minorHAnsi" w:eastAsiaTheme="minorEastAsia" w:hAnsiTheme="minorHAnsi" w:cstheme="minorBidi"/>
          <w:sz w:val="22"/>
          <w:szCs w:val="22"/>
          <w:lang w:eastAsia="en-GB"/>
        </w:rPr>
        <w:tab/>
      </w:r>
      <w:r w:rsidRPr="00AD2D1E">
        <w:rPr>
          <w:rFonts w:eastAsia="SimSun"/>
        </w:rPr>
        <w:t>General</w:t>
      </w:r>
      <w:r>
        <w:tab/>
      </w:r>
      <w:r>
        <w:fldChar w:fldCharType="begin" w:fldLock="1"/>
      </w:r>
      <w:r>
        <w:instrText xml:space="preserve"> PAGEREF _Toc145343662 \h </w:instrText>
      </w:r>
      <w:r>
        <w:fldChar w:fldCharType="separate"/>
      </w:r>
      <w:r>
        <w:t>22</w:t>
      </w:r>
      <w:r>
        <w:fldChar w:fldCharType="end"/>
      </w:r>
    </w:p>
    <w:p w14:paraId="5D3710F3" w14:textId="24C0CD3D" w:rsidR="00B64372" w:rsidRDefault="00B64372">
      <w:pPr>
        <w:pStyle w:val="TOC3"/>
        <w:rPr>
          <w:rFonts w:asciiTheme="minorHAnsi" w:eastAsiaTheme="minorEastAsia" w:hAnsiTheme="minorHAnsi" w:cstheme="minorBidi"/>
          <w:sz w:val="22"/>
          <w:szCs w:val="22"/>
          <w:lang w:eastAsia="en-GB"/>
        </w:rPr>
      </w:pPr>
      <w:r w:rsidRPr="00AD2D1E">
        <w:rPr>
          <w:rFonts w:eastAsia="SimSun"/>
        </w:rPr>
        <w:lastRenderedPageBreak/>
        <w:t>A.2.1.2</w:t>
      </w:r>
      <w:r>
        <w:rPr>
          <w:rFonts w:asciiTheme="minorHAnsi" w:eastAsiaTheme="minorEastAsia" w:hAnsiTheme="minorHAnsi" w:cstheme="minorBidi"/>
          <w:sz w:val="22"/>
          <w:szCs w:val="22"/>
          <w:lang w:eastAsia="en-GB"/>
        </w:rPr>
        <w:tab/>
      </w:r>
      <w:r w:rsidRPr="00AD2D1E">
        <w:rPr>
          <w:rFonts w:eastAsia="SimSun"/>
        </w:rPr>
        <w:t>Standard claims</w:t>
      </w:r>
      <w:r>
        <w:tab/>
      </w:r>
      <w:r>
        <w:fldChar w:fldCharType="begin" w:fldLock="1"/>
      </w:r>
      <w:r>
        <w:instrText xml:space="preserve"> PAGEREF _Toc145343663 \h </w:instrText>
      </w:r>
      <w:r>
        <w:fldChar w:fldCharType="separate"/>
      </w:r>
      <w:r>
        <w:t>22</w:t>
      </w:r>
      <w:r>
        <w:fldChar w:fldCharType="end"/>
      </w:r>
    </w:p>
    <w:p w14:paraId="24921D43" w14:textId="78703D0E" w:rsidR="00B64372" w:rsidRDefault="00B64372">
      <w:pPr>
        <w:pStyle w:val="TOC3"/>
        <w:rPr>
          <w:rFonts w:asciiTheme="minorHAnsi" w:eastAsiaTheme="minorEastAsia" w:hAnsiTheme="minorHAnsi" w:cstheme="minorBidi"/>
          <w:sz w:val="22"/>
          <w:szCs w:val="22"/>
          <w:lang w:eastAsia="en-GB"/>
        </w:rPr>
      </w:pPr>
      <w:r w:rsidRPr="00AD2D1E">
        <w:rPr>
          <w:rFonts w:eastAsia="SimSun"/>
        </w:rPr>
        <w:t>A.2.1.3</w:t>
      </w:r>
      <w:r>
        <w:rPr>
          <w:rFonts w:asciiTheme="minorHAnsi" w:eastAsiaTheme="minorEastAsia" w:hAnsiTheme="minorHAnsi" w:cstheme="minorBidi"/>
          <w:sz w:val="22"/>
          <w:szCs w:val="22"/>
          <w:lang w:eastAsia="en-GB"/>
        </w:rPr>
        <w:tab/>
      </w:r>
      <w:r w:rsidRPr="00AD2D1E">
        <w:rPr>
          <w:rFonts w:eastAsia="SimSun"/>
        </w:rPr>
        <w:t>VAL claims</w:t>
      </w:r>
      <w:r>
        <w:tab/>
      </w:r>
      <w:r>
        <w:fldChar w:fldCharType="begin" w:fldLock="1"/>
      </w:r>
      <w:r>
        <w:instrText xml:space="preserve"> PAGEREF _Toc145343664 \h </w:instrText>
      </w:r>
      <w:r>
        <w:fldChar w:fldCharType="separate"/>
      </w:r>
      <w:r>
        <w:t>22</w:t>
      </w:r>
      <w:r>
        <w:fldChar w:fldCharType="end"/>
      </w:r>
    </w:p>
    <w:p w14:paraId="14795BCC" w14:textId="38162BDD" w:rsidR="00B64372" w:rsidRDefault="00B64372">
      <w:pPr>
        <w:pStyle w:val="TOC2"/>
        <w:rPr>
          <w:rFonts w:asciiTheme="minorHAnsi" w:eastAsiaTheme="minorEastAsia" w:hAnsiTheme="minorHAnsi" w:cstheme="minorBidi"/>
          <w:sz w:val="22"/>
          <w:szCs w:val="22"/>
          <w:lang w:eastAsia="en-GB"/>
        </w:rPr>
      </w:pPr>
      <w:r w:rsidRPr="00AD2D1E">
        <w:rPr>
          <w:rFonts w:eastAsia="SimSun"/>
        </w:rPr>
        <w:t>A.2.2</w:t>
      </w:r>
      <w:r>
        <w:rPr>
          <w:rFonts w:asciiTheme="minorHAnsi" w:eastAsiaTheme="minorEastAsia" w:hAnsiTheme="minorHAnsi" w:cstheme="minorBidi"/>
          <w:sz w:val="22"/>
          <w:szCs w:val="22"/>
          <w:lang w:eastAsia="en-GB"/>
        </w:rPr>
        <w:tab/>
      </w:r>
      <w:r w:rsidRPr="00AD2D1E">
        <w:rPr>
          <w:rFonts w:eastAsia="SimSun"/>
        </w:rPr>
        <w:t>Access token</w:t>
      </w:r>
      <w:r>
        <w:tab/>
      </w:r>
      <w:r>
        <w:fldChar w:fldCharType="begin" w:fldLock="1"/>
      </w:r>
      <w:r>
        <w:instrText xml:space="preserve"> PAGEREF _Toc145343665 \h </w:instrText>
      </w:r>
      <w:r>
        <w:fldChar w:fldCharType="separate"/>
      </w:r>
      <w:r>
        <w:t>23</w:t>
      </w:r>
      <w:r>
        <w:fldChar w:fldCharType="end"/>
      </w:r>
    </w:p>
    <w:p w14:paraId="0EC36D64" w14:textId="4F903468" w:rsidR="00B64372" w:rsidRDefault="00B64372">
      <w:pPr>
        <w:pStyle w:val="TOC3"/>
        <w:rPr>
          <w:rFonts w:asciiTheme="minorHAnsi" w:eastAsiaTheme="minorEastAsia" w:hAnsiTheme="minorHAnsi" w:cstheme="minorBidi"/>
          <w:sz w:val="22"/>
          <w:szCs w:val="22"/>
          <w:lang w:eastAsia="en-GB"/>
        </w:rPr>
      </w:pPr>
      <w:r w:rsidRPr="00AD2D1E">
        <w:rPr>
          <w:rFonts w:eastAsia="SimSun"/>
        </w:rPr>
        <w:t>A.2.2.1</w:t>
      </w:r>
      <w:r>
        <w:rPr>
          <w:rFonts w:asciiTheme="minorHAnsi" w:eastAsiaTheme="minorEastAsia" w:hAnsiTheme="minorHAnsi" w:cstheme="minorBidi"/>
          <w:sz w:val="22"/>
          <w:szCs w:val="22"/>
          <w:lang w:eastAsia="en-GB"/>
        </w:rPr>
        <w:tab/>
      </w:r>
      <w:r w:rsidRPr="00AD2D1E">
        <w:rPr>
          <w:rFonts w:eastAsia="SimSun"/>
        </w:rPr>
        <w:t>Introduction</w:t>
      </w:r>
      <w:r>
        <w:tab/>
      </w:r>
      <w:r>
        <w:fldChar w:fldCharType="begin" w:fldLock="1"/>
      </w:r>
      <w:r>
        <w:instrText xml:space="preserve"> PAGEREF _Toc145343666 \h </w:instrText>
      </w:r>
      <w:r>
        <w:fldChar w:fldCharType="separate"/>
      </w:r>
      <w:r>
        <w:t>23</w:t>
      </w:r>
      <w:r>
        <w:fldChar w:fldCharType="end"/>
      </w:r>
    </w:p>
    <w:p w14:paraId="7A48455B" w14:textId="43C357B3" w:rsidR="00B64372" w:rsidRDefault="00B64372">
      <w:pPr>
        <w:pStyle w:val="TOC3"/>
        <w:rPr>
          <w:rFonts w:asciiTheme="minorHAnsi" w:eastAsiaTheme="minorEastAsia" w:hAnsiTheme="minorHAnsi" w:cstheme="minorBidi"/>
          <w:sz w:val="22"/>
          <w:szCs w:val="22"/>
          <w:lang w:eastAsia="en-GB"/>
        </w:rPr>
      </w:pPr>
      <w:r w:rsidRPr="00AD2D1E">
        <w:rPr>
          <w:rFonts w:eastAsia="SimSun"/>
        </w:rPr>
        <w:t>A.2.2.2</w:t>
      </w:r>
      <w:r>
        <w:rPr>
          <w:rFonts w:asciiTheme="minorHAnsi" w:eastAsiaTheme="minorEastAsia" w:hAnsiTheme="minorHAnsi" w:cstheme="minorBidi"/>
          <w:sz w:val="22"/>
          <w:szCs w:val="22"/>
          <w:lang w:eastAsia="en-GB"/>
        </w:rPr>
        <w:tab/>
      </w:r>
      <w:r w:rsidRPr="00AD2D1E">
        <w:rPr>
          <w:rFonts w:eastAsia="SimSun"/>
        </w:rPr>
        <w:t>Standard claims</w:t>
      </w:r>
      <w:r>
        <w:tab/>
      </w:r>
      <w:r>
        <w:fldChar w:fldCharType="begin" w:fldLock="1"/>
      </w:r>
      <w:r>
        <w:instrText xml:space="preserve"> PAGEREF _Toc145343667 \h </w:instrText>
      </w:r>
      <w:r>
        <w:fldChar w:fldCharType="separate"/>
      </w:r>
      <w:r>
        <w:t>23</w:t>
      </w:r>
      <w:r>
        <w:fldChar w:fldCharType="end"/>
      </w:r>
    </w:p>
    <w:p w14:paraId="41999E75" w14:textId="17078310" w:rsidR="00B64372" w:rsidRDefault="00B64372">
      <w:pPr>
        <w:pStyle w:val="TOC3"/>
        <w:rPr>
          <w:rFonts w:asciiTheme="minorHAnsi" w:eastAsiaTheme="minorEastAsia" w:hAnsiTheme="minorHAnsi" w:cstheme="minorBidi"/>
          <w:sz w:val="22"/>
          <w:szCs w:val="22"/>
          <w:lang w:eastAsia="en-GB"/>
        </w:rPr>
      </w:pPr>
      <w:r w:rsidRPr="00AD2D1E">
        <w:rPr>
          <w:rFonts w:eastAsia="SimSun"/>
        </w:rPr>
        <w:t>A.2.2.3</w:t>
      </w:r>
      <w:r>
        <w:rPr>
          <w:rFonts w:asciiTheme="minorHAnsi" w:eastAsiaTheme="minorEastAsia" w:hAnsiTheme="minorHAnsi" w:cstheme="minorBidi"/>
          <w:sz w:val="22"/>
          <w:szCs w:val="22"/>
          <w:lang w:eastAsia="en-GB"/>
        </w:rPr>
        <w:tab/>
      </w:r>
      <w:r w:rsidRPr="00AD2D1E">
        <w:rPr>
          <w:rFonts w:eastAsia="SimSun"/>
        </w:rPr>
        <w:t>VAL claims</w:t>
      </w:r>
      <w:r>
        <w:tab/>
      </w:r>
      <w:r>
        <w:fldChar w:fldCharType="begin" w:fldLock="1"/>
      </w:r>
      <w:r>
        <w:instrText xml:space="preserve"> PAGEREF _Toc145343668 \h </w:instrText>
      </w:r>
      <w:r>
        <w:fldChar w:fldCharType="separate"/>
      </w:r>
      <w:r>
        <w:t>23</w:t>
      </w:r>
      <w:r>
        <w:fldChar w:fldCharType="end"/>
      </w:r>
    </w:p>
    <w:p w14:paraId="3D60C5A5" w14:textId="78A0E24C" w:rsidR="00B64372" w:rsidRDefault="00B64372">
      <w:pPr>
        <w:pStyle w:val="TOC1"/>
        <w:rPr>
          <w:rFonts w:asciiTheme="minorHAnsi" w:eastAsiaTheme="minorEastAsia" w:hAnsiTheme="minorHAnsi" w:cstheme="minorBidi"/>
          <w:szCs w:val="22"/>
          <w:lang w:eastAsia="en-GB"/>
        </w:rPr>
      </w:pPr>
      <w:r w:rsidRPr="00AD2D1E">
        <w:rPr>
          <w:rFonts w:eastAsia="SimSun"/>
        </w:rPr>
        <w:t>A.3</w:t>
      </w:r>
      <w:r>
        <w:rPr>
          <w:rFonts w:asciiTheme="minorHAnsi" w:eastAsiaTheme="minorEastAsia" w:hAnsiTheme="minorHAnsi" w:cstheme="minorBidi"/>
          <w:szCs w:val="22"/>
          <w:lang w:eastAsia="en-GB"/>
        </w:rPr>
        <w:tab/>
      </w:r>
      <w:r w:rsidRPr="00AD2D1E">
        <w:rPr>
          <w:rFonts w:eastAsia="SimSun"/>
        </w:rPr>
        <w:t>SIM-C registration</w:t>
      </w:r>
      <w:r>
        <w:tab/>
      </w:r>
      <w:r>
        <w:fldChar w:fldCharType="begin" w:fldLock="1"/>
      </w:r>
      <w:r>
        <w:instrText xml:space="preserve"> PAGEREF _Toc145343669 \h </w:instrText>
      </w:r>
      <w:r>
        <w:fldChar w:fldCharType="separate"/>
      </w:r>
      <w:r>
        <w:t>23</w:t>
      </w:r>
      <w:r>
        <w:fldChar w:fldCharType="end"/>
      </w:r>
    </w:p>
    <w:p w14:paraId="448B2E4C" w14:textId="719FDEA6" w:rsidR="00B64372" w:rsidRDefault="00B64372">
      <w:pPr>
        <w:pStyle w:val="TOC1"/>
        <w:rPr>
          <w:rFonts w:asciiTheme="minorHAnsi" w:eastAsiaTheme="minorEastAsia" w:hAnsiTheme="minorHAnsi" w:cstheme="minorBidi"/>
          <w:szCs w:val="22"/>
          <w:lang w:eastAsia="en-GB"/>
        </w:rPr>
      </w:pPr>
      <w:r w:rsidRPr="00AD2D1E">
        <w:rPr>
          <w:rFonts w:eastAsia="SimSun"/>
        </w:rPr>
        <w:t>A.4</w:t>
      </w:r>
      <w:r>
        <w:rPr>
          <w:rFonts w:asciiTheme="minorHAnsi" w:eastAsiaTheme="minorEastAsia" w:hAnsiTheme="minorHAnsi" w:cstheme="minorBidi"/>
          <w:szCs w:val="22"/>
          <w:lang w:eastAsia="en-GB"/>
        </w:rPr>
        <w:tab/>
      </w:r>
      <w:r w:rsidRPr="00AD2D1E">
        <w:rPr>
          <w:rFonts w:eastAsia="SimSun"/>
        </w:rPr>
        <w:t>Obtaining tokens</w:t>
      </w:r>
      <w:r>
        <w:tab/>
      </w:r>
      <w:r>
        <w:fldChar w:fldCharType="begin" w:fldLock="1"/>
      </w:r>
      <w:r>
        <w:instrText xml:space="preserve"> PAGEREF _Toc145343670 \h </w:instrText>
      </w:r>
      <w:r>
        <w:fldChar w:fldCharType="separate"/>
      </w:r>
      <w:r>
        <w:t>23</w:t>
      </w:r>
      <w:r>
        <w:fldChar w:fldCharType="end"/>
      </w:r>
    </w:p>
    <w:p w14:paraId="2A7BEDE8" w14:textId="2C60A5C0" w:rsidR="00B64372" w:rsidRDefault="00B64372">
      <w:pPr>
        <w:pStyle w:val="TOC2"/>
        <w:rPr>
          <w:rFonts w:asciiTheme="minorHAnsi" w:eastAsiaTheme="minorEastAsia" w:hAnsiTheme="minorHAnsi" w:cstheme="minorBidi"/>
          <w:sz w:val="22"/>
          <w:szCs w:val="22"/>
          <w:lang w:eastAsia="en-GB"/>
        </w:rPr>
      </w:pPr>
      <w:r w:rsidRPr="00AD2D1E">
        <w:rPr>
          <w:rFonts w:eastAsia="SimSun"/>
        </w:rPr>
        <w:t>A.4.1</w:t>
      </w:r>
      <w:r>
        <w:rPr>
          <w:rFonts w:asciiTheme="minorHAnsi" w:eastAsiaTheme="minorEastAsia" w:hAnsiTheme="minorHAnsi" w:cstheme="minorBidi"/>
          <w:sz w:val="22"/>
          <w:szCs w:val="22"/>
          <w:lang w:eastAsia="en-GB"/>
        </w:rPr>
        <w:tab/>
      </w:r>
      <w:r w:rsidRPr="00AD2D1E">
        <w:rPr>
          <w:rFonts w:eastAsia="SimSun"/>
        </w:rPr>
        <w:t>General</w:t>
      </w:r>
      <w:r>
        <w:tab/>
      </w:r>
      <w:r>
        <w:fldChar w:fldCharType="begin" w:fldLock="1"/>
      </w:r>
      <w:r>
        <w:instrText xml:space="preserve"> PAGEREF _Toc145343671 \h </w:instrText>
      </w:r>
      <w:r>
        <w:fldChar w:fldCharType="separate"/>
      </w:r>
      <w:r>
        <w:t>23</w:t>
      </w:r>
      <w:r>
        <w:fldChar w:fldCharType="end"/>
      </w:r>
    </w:p>
    <w:p w14:paraId="6F629E04" w14:textId="58E07BDC" w:rsidR="00B64372" w:rsidRDefault="00B64372">
      <w:pPr>
        <w:pStyle w:val="TOC2"/>
        <w:rPr>
          <w:rFonts w:asciiTheme="minorHAnsi" w:eastAsiaTheme="minorEastAsia" w:hAnsiTheme="minorHAnsi" w:cstheme="minorBidi"/>
          <w:sz w:val="22"/>
          <w:szCs w:val="22"/>
          <w:lang w:eastAsia="en-GB"/>
        </w:rPr>
      </w:pPr>
      <w:r w:rsidRPr="00AD2D1E">
        <w:rPr>
          <w:rFonts w:eastAsia="SimSun"/>
        </w:rPr>
        <w:t>A.4.2</w:t>
      </w:r>
      <w:r>
        <w:rPr>
          <w:rFonts w:asciiTheme="minorHAnsi" w:eastAsiaTheme="minorEastAsia" w:hAnsiTheme="minorHAnsi" w:cstheme="minorBidi"/>
          <w:sz w:val="22"/>
          <w:szCs w:val="22"/>
          <w:lang w:eastAsia="en-GB"/>
        </w:rPr>
        <w:tab/>
      </w:r>
      <w:r w:rsidRPr="00AD2D1E">
        <w:rPr>
          <w:rFonts w:eastAsia="SimSun"/>
        </w:rPr>
        <w:t>Native SIM-C</w:t>
      </w:r>
      <w:r>
        <w:tab/>
      </w:r>
      <w:r>
        <w:fldChar w:fldCharType="begin" w:fldLock="1"/>
      </w:r>
      <w:r>
        <w:instrText xml:space="preserve"> PAGEREF _Toc145343672 \h </w:instrText>
      </w:r>
      <w:r>
        <w:fldChar w:fldCharType="separate"/>
      </w:r>
      <w:r>
        <w:t>24</w:t>
      </w:r>
      <w:r>
        <w:fldChar w:fldCharType="end"/>
      </w:r>
    </w:p>
    <w:p w14:paraId="3554FD42" w14:textId="7834E506" w:rsidR="00B64372" w:rsidRDefault="00B64372">
      <w:pPr>
        <w:pStyle w:val="TOC3"/>
        <w:rPr>
          <w:rFonts w:asciiTheme="minorHAnsi" w:eastAsiaTheme="minorEastAsia" w:hAnsiTheme="minorHAnsi" w:cstheme="minorBidi"/>
          <w:sz w:val="22"/>
          <w:szCs w:val="22"/>
          <w:lang w:eastAsia="en-GB"/>
        </w:rPr>
      </w:pPr>
      <w:r w:rsidRPr="00AD2D1E">
        <w:rPr>
          <w:rFonts w:eastAsia="SimSun"/>
        </w:rPr>
        <w:t>A.4.2.1</w:t>
      </w:r>
      <w:r>
        <w:rPr>
          <w:rFonts w:asciiTheme="minorHAnsi" w:eastAsiaTheme="minorEastAsia" w:hAnsiTheme="minorHAnsi" w:cstheme="minorBidi"/>
          <w:sz w:val="22"/>
          <w:szCs w:val="22"/>
          <w:lang w:eastAsia="en-GB"/>
        </w:rPr>
        <w:tab/>
      </w:r>
      <w:r w:rsidRPr="00AD2D1E">
        <w:rPr>
          <w:rFonts w:eastAsia="SimSun"/>
        </w:rPr>
        <w:t>General</w:t>
      </w:r>
      <w:r>
        <w:tab/>
      </w:r>
      <w:r>
        <w:fldChar w:fldCharType="begin" w:fldLock="1"/>
      </w:r>
      <w:r>
        <w:instrText xml:space="preserve"> PAGEREF _Toc145343673 \h </w:instrText>
      </w:r>
      <w:r>
        <w:fldChar w:fldCharType="separate"/>
      </w:r>
      <w:r>
        <w:t>24</w:t>
      </w:r>
      <w:r>
        <w:fldChar w:fldCharType="end"/>
      </w:r>
    </w:p>
    <w:p w14:paraId="1884A5EB" w14:textId="6BD32DA9" w:rsidR="00B64372" w:rsidRDefault="00B64372">
      <w:pPr>
        <w:pStyle w:val="TOC3"/>
        <w:rPr>
          <w:rFonts w:asciiTheme="minorHAnsi" w:eastAsiaTheme="minorEastAsia" w:hAnsiTheme="minorHAnsi" w:cstheme="minorBidi"/>
          <w:sz w:val="22"/>
          <w:szCs w:val="22"/>
          <w:lang w:eastAsia="en-GB"/>
        </w:rPr>
      </w:pPr>
      <w:r w:rsidRPr="00AD2D1E">
        <w:rPr>
          <w:rFonts w:eastAsia="SimSun"/>
        </w:rPr>
        <w:t>A.4.2.2</w:t>
      </w:r>
      <w:r>
        <w:rPr>
          <w:rFonts w:asciiTheme="minorHAnsi" w:eastAsiaTheme="minorEastAsia" w:hAnsiTheme="minorHAnsi" w:cstheme="minorBidi"/>
          <w:sz w:val="22"/>
          <w:szCs w:val="22"/>
          <w:lang w:eastAsia="en-GB"/>
        </w:rPr>
        <w:tab/>
      </w:r>
      <w:r w:rsidRPr="00AD2D1E">
        <w:rPr>
          <w:rFonts w:eastAsia="SimSun"/>
        </w:rPr>
        <w:t>Authentication request</w:t>
      </w:r>
      <w:r>
        <w:tab/>
      </w:r>
      <w:r>
        <w:fldChar w:fldCharType="begin" w:fldLock="1"/>
      </w:r>
      <w:r>
        <w:instrText xml:space="preserve"> PAGEREF _Toc145343674 \h </w:instrText>
      </w:r>
      <w:r>
        <w:fldChar w:fldCharType="separate"/>
      </w:r>
      <w:r>
        <w:t>24</w:t>
      </w:r>
      <w:r>
        <w:fldChar w:fldCharType="end"/>
      </w:r>
    </w:p>
    <w:p w14:paraId="33DDF327" w14:textId="3F6CB066" w:rsidR="00B64372" w:rsidRDefault="00B64372">
      <w:pPr>
        <w:pStyle w:val="TOC3"/>
        <w:rPr>
          <w:rFonts w:asciiTheme="minorHAnsi" w:eastAsiaTheme="minorEastAsia" w:hAnsiTheme="minorHAnsi" w:cstheme="minorBidi"/>
          <w:sz w:val="22"/>
          <w:szCs w:val="22"/>
          <w:lang w:eastAsia="en-GB"/>
        </w:rPr>
      </w:pPr>
      <w:r w:rsidRPr="00AD2D1E">
        <w:rPr>
          <w:rFonts w:eastAsia="SimSun"/>
        </w:rPr>
        <w:t>A.4.2.3</w:t>
      </w:r>
      <w:r>
        <w:rPr>
          <w:rFonts w:asciiTheme="minorHAnsi" w:eastAsiaTheme="minorEastAsia" w:hAnsiTheme="minorHAnsi" w:cstheme="minorBidi"/>
          <w:sz w:val="22"/>
          <w:szCs w:val="22"/>
          <w:lang w:eastAsia="en-GB"/>
        </w:rPr>
        <w:tab/>
      </w:r>
      <w:r w:rsidRPr="00AD2D1E">
        <w:rPr>
          <w:rFonts w:eastAsia="SimSun"/>
        </w:rPr>
        <w:t>Authentication response</w:t>
      </w:r>
      <w:r>
        <w:tab/>
      </w:r>
      <w:r>
        <w:fldChar w:fldCharType="begin" w:fldLock="1"/>
      </w:r>
      <w:r>
        <w:instrText xml:space="preserve"> PAGEREF _Toc145343675 \h </w:instrText>
      </w:r>
      <w:r>
        <w:fldChar w:fldCharType="separate"/>
      </w:r>
      <w:r>
        <w:t>25</w:t>
      </w:r>
      <w:r>
        <w:fldChar w:fldCharType="end"/>
      </w:r>
    </w:p>
    <w:p w14:paraId="64C5DD48" w14:textId="11C01B4B" w:rsidR="00B64372" w:rsidRDefault="00B64372">
      <w:pPr>
        <w:pStyle w:val="TOC3"/>
        <w:rPr>
          <w:rFonts w:asciiTheme="minorHAnsi" w:eastAsiaTheme="minorEastAsia" w:hAnsiTheme="minorHAnsi" w:cstheme="minorBidi"/>
          <w:sz w:val="22"/>
          <w:szCs w:val="22"/>
          <w:lang w:eastAsia="en-GB"/>
        </w:rPr>
      </w:pPr>
      <w:r w:rsidRPr="00AD2D1E">
        <w:rPr>
          <w:rFonts w:eastAsia="SimSun"/>
        </w:rPr>
        <w:t>A.4.2.4</w:t>
      </w:r>
      <w:r>
        <w:rPr>
          <w:rFonts w:asciiTheme="minorHAnsi" w:eastAsiaTheme="minorEastAsia" w:hAnsiTheme="minorHAnsi" w:cstheme="minorBidi"/>
          <w:sz w:val="22"/>
          <w:szCs w:val="22"/>
          <w:lang w:eastAsia="en-GB"/>
        </w:rPr>
        <w:tab/>
      </w:r>
      <w:r w:rsidRPr="00AD2D1E">
        <w:rPr>
          <w:rFonts w:eastAsia="SimSun"/>
        </w:rPr>
        <w:t>Access token request</w:t>
      </w:r>
      <w:r>
        <w:tab/>
      </w:r>
      <w:r>
        <w:fldChar w:fldCharType="begin" w:fldLock="1"/>
      </w:r>
      <w:r>
        <w:instrText xml:space="preserve"> PAGEREF _Toc145343676 \h </w:instrText>
      </w:r>
      <w:r>
        <w:fldChar w:fldCharType="separate"/>
      </w:r>
      <w:r>
        <w:t>25</w:t>
      </w:r>
      <w:r>
        <w:fldChar w:fldCharType="end"/>
      </w:r>
    </w:p>
    <w:p w14:paraId="15C70340" w14:textId="4549951C" w:rsidR="00B64372" w:rsidRDefault="00B64372">
      <w:pPr>
        <w:pStyle w:val="TOC3"/>
        <w:rPr>
          <w:rFonts w:asciiTheme="minorHAnsi" w:eastAsiaTheme="minorEastAsia" w:hAnsiTheme="minorHAnsi" w:cstheme="minorBidi"/>
          <w:sz w:val="22"/>
          <w:szCs w:val="22"/>
          <w:lang w:eastAsia="en-GB"/>
        </w:rPr>
      </w:pPr>
      <w:r w:rsidRPr="00AD2D1E">
        <w:rPr>
          <w:rFonts w:eastAsia="SimSun"/>
        </w:rPr>
        <w:t>A.4.2.5</w:t>
      </w:r>
      <w:r>
        <w:rPr>
          <w:rFonts w:asciiTheme="minorHAnsi" w:eastAsiaTheme="minorEastAsia" w:hAnsiTheme="minorHAnsi" w:cstheme="minorBidi"/>
          <w:sz w:val="22"/>
          <w:szCs w:val="22"/>
          <w:lang w:eastAsia="en-GB"/>
        </w:rPr>
        <w:tab/>
      </w:r>
      <w:r w:rsidRPr="00AD2D1E">
        <w:rPr>
          <w:rFonts w:eastAsia="SimSun"/>
        </w:rPr>
        <w:t>Access token response</w:t>
      </w:r>
      <w:r>
        <w:tab/>
      </w:r>
      <w:r>
        <w:fldChar w:fldCharType="begin" w:fldLock="1"/>
      </w:r>
      <w:r>
        <w:instrText xml:space="preserve"> PAGEREF _Toc145343677 \h </w:instrText>
      </w:r>
      <w:r>
        <w:fldChar w:fldCharType="separate"/>
      </w:r>
      <w:r>
        <w:t>26</w:t>
      </w:r>
      <w:r>
        <w:fldChar w:fldCharType="end"/>
      </w:r>
    </w:p>
    <w:p w14:paraId="0ED47DE7" w14:textId="4DA7A6E9" w:rsidR="00B64372" w:rsidRDefault="00B64372">
      <w:pPr>
        <w:pStyle w:val="TOC1"/>
        <w:rPr>
          <w:rFonts w:asciiTheme="minorHAnsi" w:eastAsiaTheme="minorEastAsia" w:hAnsiTheme="minorHAnsi" w:cstheme="minorBidi"/>
          <w:szCs w:val="22"/>
          <w:lang w:eastAsia="en-GB"/>
        </w:rPr>
      </w:pPr>
      <w:r w:rsidRPr="00AD2D1E">
        <w:rPr>
          <w:rFonts w:eastAsia="SimSun"/>
        </w:rPr>
        <w:t>A.5</w:t>
      </w:r>
      <w:r>
        <w:rPr>
          <w:rFonts w:asciiTheme="minorHAnsi" w:eastAsiaTheme="minorEastAsia" w:hAnsiTheme="minorHAnsi" w:cstheme="minorBidi"/>
          <w:szCs w:val="22"/>
          <w:lang w:eastAsia="en-GB"/>
        </w:rPr>
        <w:tab/>
      </w:r>
      <w:r w:rsidRPr="00AD2D1E">
        <w:rPr>
          <w:rFonts w:eastAsia="SimSun"/>
        </w:rPr>
        <w:t>Refreshing an access token</w:t>
      </w:r>
      <w:r>
        <w:tab/>
      </w:r>
      <w:r>
        <w:fldChar w:fldCharType="begin" w:fldLock="1"/>
      </w:r>
      <w:r>
        <w:instrText xml:space="preserve"> PAGEREF _Toc145343678 \h </w:instrText>
      </w:r>
      <w:r>
        <w:fldChar w:fldCharType="separate"/>
      </w:r>
      <w:r>
        <w:t>26</w:t>
      </w:r>
      <w:r>
        <w:fldChar w:fldCharType="end"/>
      </w:r>
    </w:p>
    <w:p w14:paraId="08EEBD9F" w14:textId="6C58C99F" w:rsidR="00B64372" w:rsidRDefault="00B64372">
      <w:pPr>
        <w:pStyle w:val="TOC2"/>
        <w:rPr>
          <w:rFonts w:asciiTheme="minorHAnsi" w:eastAsiaTheme="minorEastAsia" w:hAnsiTheme="minorHAnsi" w:cstheme="minorBidi"/>
          <w:sz w:val="22"/>
          <w:szCs w:val="22"/>
          <w:lang w:eastAsia="en-GB"/>
        </w:rPr>
      </w:pPr>
      <w:r w:rsidRPr="00AD2D1E">
        <w:rPr>
          <w:rFonts w:eastAsia="SimSun"/>
        </w:rPr>
        <w:t>A.5.1</w:t>
      </w:r>
      <w:r>
        <w:rPr>
          <w:rFonts w:asciiTheme="minorHAnsi" w:eastAsiaTheme="minorEastAsia" w:hAnsiTheme="minorHAnsi" w:cstheme="minorBidi"/>
          <w:sz w:val="22"/>
          <w:szCs w:val="22"/>
          <w:lang w:eastAsia="en-GB"/>
        </w:rPr>
        <w:tab/>
      </w:r>
      <w:r w:rsidRPr="00AD2D1E">
        <w:rPr>
          <w:rFonts w:eastAsia="SimSun"/>
        </w:rPr>
        <w:t>General</w:t>
      </w:r>
      <w:r>
        <w:tab/>
      </w:r>
      <w:r>
        <w:fldChar w:fldCharType="begin" w:fldLock="1"/>
      </w:r>
      <w:r>
        <w:instrText xml:space="preserve"> PAGEREF _Toc145343679 \h </w:instrText>
      </w:r>
      <w:r>
        <w:fldChar w:fldCharType="separate"/>
      </w:r>
      <w:r>
        <w:t>26</w:t>
      </w:r>
      <w:r>
        <w:fldChar w:fldCharType="end"/>
      </w:r>
    </w:p>
    <w:p w14:paraId="49ED20CD" w14:textId="6B07E792" w:rsidR="00B64372" w:rsidRDefault="00B64372">
      <w:pPr>
        <w:pStyle w:val="TOC2"/>
        <w:rPr>
          <w:rFonts w:asciiTheme="minorHAnsi" w:eastAsiaTheme="minorEastAsia" w:hAnsiTheme="minorHAnsi" w:cstheme="minorBidi"/>
          <w:sz w:val="22"/>
          <w:szCs w:val="22"/>
          <w:lang w:eastAsia="en-GB"/>
        </w:rPr>
      </w:pPr>
      <w:r w:rsidRPr="00AD2D1E">
        <w:rPr>
          <w:rFonts w:eastAsia="SimSun"/>
        </w:rPr>
        <w:t>A.5.2</w:t>
      </w:r>
      <w:r>
        <w:rPr>
          <w:rFonts w:asciiTheme="minorHAnsi" w:eastAsiaTheme="minorEastAsia" w:hAnsiTheme="minorHAnsi" w:cstheme="minorBidi"/>
          <w:sz w:val="22"/>
          <w:szCs w:val="22"/>
          <w:lang w:eastAsia="en-GB"/>
        </w:rPr>
        <w:tab/>
      </w:r>
      <w:r w:rsidRPr="00AD2D1E">
        <w:rPr>
          <w:rFonts w:eastAsia="SimSun"/>
        </w:rPr>
        <w:t>Access token request</w:t>
      </w:r>
      <w:r>
        <w:tab/>
      </w:r>
      <w:r>
        <w:fldChar w:fldCharType="begin" w:fldLock="1"/>
      </w:r>
      <w:r>
        <w:instrText xml:space="preserve"> PAGEREF _Toc145343680 \h </w:instrText>
      </w:r>
      <w:r>
        <w:fldChar w:fldCharType="separate"/>
      </w:r>
      <w:r>
        <w:t>27</w:t>
      </w:r>
      <w:r>
        <w:fldChar w:fldCharType="end"/>
      </w:r>
    </w:p>
    <w:p w14:paraId="2910407A" w14:textId="54849400" w:rsidR="00B64372" w:rsidRDefault="00B64372">
      <w:pPr>
        <w:pStyle w:val="TOC2"/>
        <w:rPr>
          <w:rFonts w:asciiTheme="minorHAnsi" w:eastAsiaTheme="minorEastAsia" w:hAnsiTheme="minorHAnsi" w:cstheme="minorBidi"/>
          <w:sz w:val="22"/>
          <w:szCs w:val="22"/>
          <w:lang w:eastAsia="en-GB"/>
        </w:rPr>
      </w:pPr>
      <w:r w:rsidRPr="00AD2D1E">
        <w:rPr>
          <w:rFonts w:eastAsia="SimSun"/>
        </w:rPr>
        <w:t>A.5.3</w:t>
      </w:r>
      <w:r>
        <w:rPr>
          <w:rFonts w:asciiTheme="minorHAnsi" w:eastAsiaTheme="minorEastAsia" w:hAnsiTheme="minorHAnsi" w:cstheme="minorBidi"/>
          <w:sz w:val="22"/>
          <w:szCs w:val="22"/>
          <w:lang w:eastAsia="en-GB"/>
        </w:rPr>
        <w:tab/>
      </w:r>
      <w:r w:rsidRPr="00AD2D1E">
        <w:rPr>
          <w:rFonts w:eastAsia="SimSun"/>
        </w:rPr>
        <w:t>Access token response</w:t>
      </w:r>
      <w:r>
        <w:tab/>
      </w:r>
      <w:r>
        <w:fldChar w:fldCharType="begin" w:fldLock="1"/>
      </w:r>
      <w:r>
        <w:instrText xml:space="preserve"> PAGEREF _Toc145343681 \h </w:instrText>
      </w:r>
      <w:r>
        <w:fldChar w:fldCharType="separate"/>
      </w:r>
      <w:r>
        <w:t>27</w:t>
      </w:r>
      <w:r>
        <w:fldChar w:fldCharType="end"/>
      </w:r>
    </w:p>
    <w:p w14:paraId="6F86404A" w14:textId="7C916DB3" w:rsidR="00B64372" w:rsidRDefault="00B64372">
      <w:pPr>
        <w:pStyle w:val="TOC1"/>
        <w:rPr>
          <w:rFonts w:asciiTheme="minorHAnsi" w:eastAsiaTheme="minorEastAsia" w:hAnsiTheme="minorHAnsi" w:cstheme="minorBidi"/>
          <w:szCs w:val="22"/>
          <w:lang w:eastAsia="en-GB"/>
        </w:rPr>
      </w:pPr>
      <w:r w:rsidRPr="00AD2D1E">
        <w:rPr>
          <w:rFonts w:eastAsia="SimSun"/>
        </w:rPr>
        <w:t>A.6</w:t>
      </w:r>
      <w:r>
        <w:rPr>
          <w:rFonts w:asciiTheme="minorHAnsi" w:eastAsiaTheme="minorEastAsia" w:hAnsiTheme="minorHAnsi" w:cstheme="minorBidi"/>
          <w:szCs w:val="22"/>
          <w:lang w:eastAsia="en-GB"/>
        </w:rPr>
        <w:tab/>
      </w:r>
      <w:r w:rsidRPr="00AD2D1E">
        <w:rPr>
          <w:rFonts w:eastAsia="SimSun"/>
        </w:rPr>
        <w:t>Using the token to access VAL resource servers</w:t>
      </w:r>
      <w:r>
        <w:tab/>
      </w:r>
      <w:r>
        <w:fldChar w:fldCharType="begin" w:fldLock="1"/>
      </w:r>
      <w:r>
        <w:instrText xml:space="preserve"> PAGEREF _Toc145343682 \h </w:instrText>
      </w:r>
      <w:r>
        <w:fldChar w:fldCharType="separate"/>
      </w:r>
      <w:r>
        <w:t>27</w:t>
      </w:r>
      <w:r>
        <w:fldChar w:fldCharType="end"/>
      </w:r>
    </w:p>
    <w:p w14:paraId="0C5D4B06" w14:textId="74AF1206" w:rsidR="00B64372" w:rsidRDefault="00B64372">
      <w:pPr>
        <w:pStyle w:val="TOC1"/>
        <w:rPr>
          <w:rFonts w:asciiTheme="minorHAnsi" w:eastAsiaTheme="minorEastAsia" w:hAnsiTheme="minorHAnsi" w:cstheme="minorBidi"/>
          <w:szCs w:val="22"/>
          <w:lang w:eastAsia="en-GB"/>
        </w:rPr>
      </w:pPr>
      <w:r w:rsidRPr="00AD2D1E">
        <w:rPr>
          <w:rFonts w:eastAsia="SimSun"/>
        </w:rPr>
        <w:t>A.7</w:t>
      </w:r>
      <w:r>
        <w:rPr>
          <w:rFonts w:asciiTheme="minorHAnsi" w:eastAsiaTheme="minorEastAsia" w:hAnsiTheme="minorHAnsi" w:cstheme="minorBidi"/>
          <w:szCs w:val="22"/>
          <w:lang w:eastAsia="en-GB"/>
        </w:rPr>
        <w:tab/>
      </w:r>
      <w:r w:rsidRPr="00AD2D1E">
        <w:rPr>
          <w:rFonts w:eastAsia="SimSun"/>
        </w:rPr>
        <w:t>Token validation</w:t>
      </w:r>
      <w:r>
        <w:tab/>
      </w:r>
      <w:r>
        <w:fldChar w:fldCharType="begin" w:fldLock="1"/>
      </w:r>
      <w:r>
        <w:instrText xml:space="preserve"> PAGEREF _Toc145343683 \h </w:instrText>
      </w:r>
      <w:r>
        <w:fldChar w:fldCharType="separate"/>
      </w:r>
      <w:r>
        <w:t>28</w:t>
      </w:r>
      <w:r>
        <w:fldChar w:fldCharType="end"/>
      </w:r>
    </w:p>
    <w:p w14:paraId="7213EDA2" w14:textId="54AA79CC" w:rsidR="00B64372" w:rsidRDefault="00B64372">
      <w:pPr>
        <w:pStyle w:val="TOC2"/>
        <w:rPr>
          <w:rFonts w:asciiTheme="minorHAnsi" w:eastAsiaTheme="minorEastAsia" w:hAnsiTheme="minorHAnsi" w:cstheme="minorBidi"/>
          <w:sz w:val="22"/>
          <w:szCs w:val="22"/>
          <w:lang w:eastAsia="en-GB"/>
        </w:rPr>
      </w:pPr>
      <w:r w:rsidRPr="00AD2D1E">
        <w:rPr>
          <w:rFonts w:eastAsia="SimSun"/>
        </w:rPr>
        <w:t>A.7.1</w:t>
      </w:r>
      <w:r>
        <w:rPr>
          <w:rFonts w:asciiTheme="minorHAnsi" w:eastAsiaTheme="minorEastAsia" w:hAnsiTheme="minorHAnsi" w:cstheme="minorBidi"/>
          <w:sz w:val="22"/>
          <w:szCs w:val="22"/>
          <w:lang w:eastAsia="en-GB"/>
        </w:rPr>
        <w:tab/>
      </w:r>
      <w:r w:rsidRPr="00AD2D1E">
        <w:rPr>
          <w:rFonts w:eastAsia="SimSun"/>
        </w:rPr>
        <w:t>ID token validation</w:t>
      </w:r>
      <w:r>
        <w:tab/>
      </w:r>
      <w:r>
        <w:fldChar w:fldCharType="begin" w:fldLock="1"/>
      </w:r>
      <w:r>
        <w:instrText xml:space="preserve"> PAGEREF _Toc145343684 \h </w:instrText>
      </w:r>
      <w:r>
        <w:fldChar w:fldCharType="separate"/>
      </w:r>
      <w:r>
        <w:t>28</w:t>
      </w:r>
      <w:r>
        <w:fldChar w:fldCharType="end"/>
      </w:r>
    </w:p>
    <w:p w14:paraId="0190527F" w14:textId="2505345A" w:rsidR="00B64372" w:rsidRDefault="00B64372">
      <w:pPr>
        <w:pStyle w:val="TOC2"/>
        <w:rPr>
          <w:rFonts w:asciiTheme="minorHAnsi" w:eastAsiaTheme="minorEastAsia" w:hAnsiTheme="minorHAnsi" w:cstheme="minorBidi"/>
          <w:sz w:val="22"/>
          <w:szCs w:val="22"/>
          <w:lang w:eastAsia="en-GB"/>
        </w:rPr>
      </w:pPr>
      <w:r w:rsidRPr="00AD2D1E">
        <w:rPr>
          <w:rFonts w:eastAsia="SimSun"/>
        </w:rPr>
        <w:t>A.7.2</w:t>
      </w:r>
      <w:r>
        <w:rPr>
          <w:rFonts w:asciiTheme="minorHAnsi" w:eastAsiaTheme="minorEastAsia" w:hAnsiTheme="minorHAnsi" w:cstheme="minorBidi"/>
          <w:sz w:val="22"/>
          <w:szCs w:val="22"/>
          <w:lang w:eastAsia="en-GB"/>
        </w:rPr>
        <w:tab/>
      </w:r>
      <w:r w:rsidRPr="00AD2D1E">
        <w:rPr>
          <w:rFonts w:eastAsia="SimSun"/>
        </w:rPr>
        <w:t>Access token validation</w:t>
      </w:r>
      <w:r>
        <w:tab/>
      </w:r>
      <w:r>
        <w:fldChar w:fldCharType="begin" w:fldLock="1"/>
      </w:r>
      <w:r>
        <w:instrText xml:space="preserve"> PAGEREF _Toc145343685 \h </w:instrText>
      </w:r>
      <w:r>
        <w:fldChar w:fldCharType="separate"/>
      </w:r>
      <w:r>
        <w:t>28</w:t>
      </w:r>
      <w:r>
        <w:fldChar w:fldCharType="end"/>
      </w:r>
    </w:p>
    <w:p w14:paraId="18B98251" w14:textId="5D6ADABC" w:rsidR="00B64372" w:rsidRDefault="00B64372">
      <w:pPr>
        <w:pStyle w:val="TOC1"/>
        <w:rPr>
          <w:rFonts w:asciiTheme="minorHAnsi" w:eastAsiaTheme="minorEastAsia" w:hAnsiTheme="minorHAnsi" w:cstheme="minorBidi"/>
          <w:szCs w:val="22"/>
          <w:lang w:eastAsia="en-GB"/>
        </w:rPr>
      </w:pPr>
      <w:r w:rsidRPr="00AD2D1E">
        <w:rPr>
          <w:rFonts w:eastAsia="SimSun"/>
        </w:rPr>
        <w:t>A.8</w:t>
      </w:r>
      <w:r>
        <w:rPr>
          <w:rFonts w:asciiTheme="minorHAnsi" w:eastAsiaTheme="minorEastAsia" w:hAnsiTheme="minorHAnsi" w:cstheme="minorBidi"/>
          <w:szCs w:val="22"/>
          <w:lang w:eastAsia="en-GB"/>
        </w:rPr>
        <w:tab/>
      </w:r>
      <w:r w:rsidRPr="00AD2D1E">
        <w:rPr>
          <w:rFonts w:eastAsia="SimSun"/>
        </w:rPr>
        <w:t>Token revocation</w:t>
      </w:r>
      <w:r>
        <w:tab/>
      </w:r>
      <w:r>
        <w:fldChar w:fldCharType="begin" w:fldLock="1"/>
      </w:r>
      <w:r>
        <w:instrText xml:space="preserve"> PAGEREF _Toc145343686 \h </w:instrText>
      </w:r>
      <w:r>
        <w:fldChar w:fldCharType="separate"/>
      </w:r>
      <w:r>
        <w:t>28</w:t>
      </w:r>
      <w:r>
        <w:fldChar w:fldCharType="end"/>
      </w:r>
    </w:p>
    <w:p w14:paraId="1FC92F67" w14:textId="43FB42E3" w:rsidR="00B64372" w:rsidRDefault="00B64372">
      <w:pPr>
        <w:pStyle w:val="TOC1"/>
        <w:rPr>
          <w:rFonts w:asciiTheme="minorHAnsi" w:eastAsiaTheme="minorEastAsia" w:hAnsiTheme="minorHAnsi" w:cstheme="minorBidi"/>
          <w:szCs w:val="22"/>
          <w:lang w:eastAsia="en-GB"/>
        </w:rPr>
      </w:pPr>
      <w:r w:rsidRPr="00AD2D1E">
        <w:rPr>
          <w:rFonts w:eastAsia="SimSun"/>
        </w:rPr>
        <w:t>A.9</w:t>
      </w:r>
      <w:r>
        <w:rPr>
          <w:rFonts w:asciiTheme="minorHAnsi" w:eastAsiaTheme="minorEastAsia" w:hAnsiTheme="minorHAnsi" w:cstheme="minorBidi"/>
          <w:szCs w:val="22"/>
          <w:lang w:eastAsia="en-GB"/>
        </w:rPr>
        <w:tab/>
      </w:r>
      <w:r w:rsidRPr="00AD2D1E">
        <w:rPr>
          <w:rFonts w:eastAsia="SimSun"/>
        </w:rPr>
        <w:t>SIM-S interface security</w:t>
      </w:r>
      <w:r>
        <w:tab/>
      </w:r>
      <w:r>
        <w:fldChar w:fldCharType="begin" w:fldLock="1"/>
      </w:r>
      <w:r>
        <w:instrText xml:space="preserve"> PAGEREF _Toc145343687 \h </w:instrText>
      </w:r>
      <w:r>
        <w:fldChar w:fldCharType="separate"/>
      </w:r>
      <w:r>
        <w:t>28</w:t>
      </w:r>
      <w:r>
        <w:fldChar w:fldCharType="end"/>
      </w:r>
    </w:p>
    <w:p w14:paraId="042C3676" w14:textId="45810612" w:rsidR="00B64372" w:rsidRDefault="00B64372" w:rsidP="00B64372">
      <w:pPr>
        <w:pStyle w:val="TOC8"/>
        <w:rPr>
          <w:rFonts w:asciiTheme="minorHAnsi" w:eastAsiaTheme="minorEastAsia" w:hAnsiTheme="minorHAnsi" w:cstheme="minorBidi"/>
          <w:b w:val="0"/>
          <w:szCs w:val="22"/>
          <w:lang w:eastAsia="en-GB"/>
        </w:rPr>
      </w:pPr>
      <w:r>
        <w:t>Annex B (normative):</w:t>
      </w:r>
      <w:r>
        <w:tab/>
        <w:t>Security mechanisms for LWP interfaces</w:t>
      </w:r>
      <w:r>
        <w:tab/>
      </w:r>
      <w:r>
        <w:fldChar w:fldCharType="begin" w:fldLock="1"/>
      </w:r>
      <w:r>
        <w:instrText xml:space="preserve"> PAGEREF _Toc145343688 \h </w:instrText>
      </w:r>
      <w:r>
        <w:fldChar w:fldCharType="separate"/>
      </w:r>
      <w:r>
        <w:t>29</w:t>
      </w:r>
      <w:r>
        <w:fldChar w:fldCharType="end"/>
      </w:r>
    </w:p>
    <w:p w14:paraId="2F31F2E5" w14:textId="6ED2A053" w:rsidR="00B64372" w:rsidRDefault="00B64372">
      <w:pPr>
        <w:pStyle w:val="TOC1"/>
        <w:rPr>
          <w:rFonts w:asciiTheme="minorHAnsi" w:eastAsiaTheme="minorEastAsia" w:hAnsiTheme="minorHAnsi" w:cstheme="minorBidi"/>
          <w:szCs w:val="22"/>
          <w:lang w:eastAsia="en-GB"/>
        </w:rPr>
      </w:pPr>
      <w:r w:rsidRPr="00AD2D1E">
        <w:rPr>
          <w:rFonts w:eastAsia="SimSun"/>
        </w:rPr>
        <w:t>B.1</w:t>
      </w:r>
      <w:r>
        <w:rPr>
          <w:rFonts w:asciiTheme="minorHAnsi" w:eastAsiaTheme="minorEastAsia" w:hAnsiTheme="minorHAnsi" w:cstheme="minorBidi"/>
          <w:szCs w:val="22"/>
          <w:lang w:eastAsia="en-GB"/>
        </w:rPr>
        <w:tab/>
      </w:r>
      <w:r w:rsidRPr="00AD2D1E">
        <w:rPr>
          <w:rFonts w:eastAsia="SimSun"/>
        </w:rPr>
        <w:t>General</w:t>
      </w:r>
      <w:r>
        <w:tab/>
      </w:r>
      <w:r>
        <w:fldChar w:fldCharType="begin" w:fldLock="1"/>
      </w:r>
      <w:r>
        <w:instrText xml:space="preserve"> PAGEREF _Toc145343689 \h </w:instrText>
      </w:r>
      <w:r>
        <w:fldChar w:fldCharType="separate"/>
      </w:r>
      <w:r>
        <w:t>29</w:t>
      </w:r>
      <w:r>
        <w:fldChar w:fldCharType="end"/>
      </w:r>
    </w:p>
    <w:p w14:paraId="2A4008DB" w14:textId="488244B7" w:rsidR="00B64372" w:rsidRDefault="00B64372">
      <w:pPr>
        <w:pStyle w:val="TOC1"/>
        <w:rPr>
          <w:rFonts w:asciiTheme="minorHAnsi" w:eastAsiaTheme="minorEastAsia" w:hAnsiTheme="minorHAnsi" w:cstheme="minorBidi"/>
          <w:szCs w:val="22"/>
          <w:lang w:eastAsia="en-GB"/>
        </w:rPr>
      </w:pPr>
      <w:r w:rsidRPr="00AD2D1E">
        <w:rPr>
          <w:rFonts w:eastAsia="SimSun"/>
        </w:rPr>
        <w:t>B.2</w:t>
      </w:r>
      <w:r>
        <w:rPr>
          <w:rFonts w:asciiTheme="minorHAnsi" w:eastAsiaTheme="minorEastAsia" w:hAnsiTheme="minorHAnsi" w:cstheme="minorBidi"/>
          <w:szCs w:val="22"/>
          <w:lang w:eastAsia="en-GB"/>
        </w:rPr>
        <w:tab/>
      </w:r>
      <w:r w:rsidRPr="00AD2D1E">
        <w:rPr>
          <w:rFonts w:eastAsia="SimSun"/>
        </w:rPr>
        <w:t>Communication security for CoAP</w:t>
      </w:r>
      <w:r>
        <w:tab/>
      </w:r>
      <w:r>
        <w:fldChar w:fldCharType="begin" w:fldLock="1"/>
      </w:r>
      <w:r>
        <w:instrText xml:space="preserve"> PAGEREF _Toc145343690 \h </w:instrText>
      </w:r>
      <w:r>
        <w:fldChar w:fldCharType="separate"/>
      </w:r>
      <w:r>
        <w:t>29</w:t>
      </w:r>
      <w:r>
        <w:fldChar w:fldCharType="end"/>
      </w:r>
    </w:p>
    <w:p w14:paraId="75A08A97" w14:textId="5A9DB3E1" w:rsidR="00B64372" w:rsidRDefault="00B64372">
      <w:pPr>
        <w:pStyle w:val="TOC1"/>
        <w:rPr>
          <w:rFonts w:asciiTheme="minorHAnsi" w:eastAsiaTheme="minorEastAsia" w:hAnsiTheme="minorHAnsi" w:cstheme="minorBidi"/>
          <w:szCs w:val="22"/>
          <w:lang w:eastAsia="en-GB"/>
        </w:rPr>
      </w:pPr>
      <w:r w:rsidRPr="00AD2D1E">
        <w:rPr>
          <w:rFonts w:eastAsia="SimSun"/>
        </w:rPr>
        <w:t>B.3</w:t>
      </w:r>
      <w:r>
        <w:rPr>
          <w:rFonts w:asciiTheme="minorHAnsi" w:eastAsiaTheme="minorEastAsia" w:hAnsiTheme="minorHAnsi" w:cstheme="minorBidi"/>
          <w:szCs w:val="22"/>
          <w:lang w:eastAsia="en-GB"/>
        </w:rPr>
        <w:tab/>
      </w:r>
      <w:r w:rsidRPr="00AD2D1E">
        <w:rPr>
          <w:rFonts w:eastAsia="SimSun"/>
        </w:rPr>
        <w:t>Authentication and authorization mechanism on CoAP</w:t>
      </w:r>
      <w:r>
        <w:tab/>
      </w:r>
      <w:r>
        <w:fldChar w:fldCharType="begin" w:fldLock="1"/>
      </w:r>
      <w:r>
        <w:instrText xml:space="preserve"> PAGEREF _Toc145343691 \h </w:instrText>
      </w:r>
      <w:r>
        <w:fldChar w:fldCharType="separate"/>
      </w:r>
      <w:r>
        <w:t>29</w:t>
      </w:r>
      <w:r>
        <w:fldChar w:fldCharType="end"/>
      </w:r>
    </w:p>
    <w:p w14:paraId="2AF1C0ED" w14:textId="2967A53E"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1</w:t>
      </w:r>
      <w:r>
        <w:rPr>
          <w:rFonts w:asciiTheme="minorHAnsi" w:eastAsiaTheme="minorEastAsia" w:hAnsiTheme="minorHAnsi" w:cstheme="minorBidi"/>
          <w:sz w:val="22"/>
          <w:szCs w:val="22"/>
          <w:lang w:eastAsia="en-GB"/>
        </w:rPr>
        <w:tab/>
      </w:r>
      <w:r w:rsidRPr="00AD2D1E">
        <w:rPr>
          <w:rFonts w:eastAsiaTheme="minorEastAsia"/>
        </w:rPr>
        <w:t>General</w:t>
      </w:r>
      <w:r>
        <w:tab/>
      </w:r>
      <w:r>
        <w:fldChar w:fldCharType="begin" w:fldLock="1"/>
      </w:r>
      <w:r>
        <w:instrText xml:space="preserve"> PAGEREF _Toc145343692 \h </w:instrText>
      </w:r>
      <w:r>
        <w:fldChar w:fldCharType="separate"/>
      </w:r>
      <w:r>
        <w:t>29</w:t>
      </w:r>
      <w:r>
        <w:fldChar w:fldCharType="end"/>
      </w:r>
    </w:p>
    <w:p w14:paraId="1782FBEC" w14:textId="44C8270D"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2</w:t>
      </w:r>
      <w:r>
        <w:rPr>
          <w:rFonts w:asciiTheme="minorHAnsi" w:eastAsiaTheme="minorEastAsia" w:hAnsiTheme="minorHAnsi" w:cstheme="minorBidi"/>
          <w:sz w:val="22"/>
          <w:szCs w:val="22"/>
          <w:lang w:eastAsia="en-GB"/>
        </w:rPr>
        <w:tab/>
      </w:r>
      <w:r w:rsidRPr="00AD2D1E">
        <w:rPr>
          <w:rFonts w:eastAsiaTheme="minorEastAsia"/>
        </w:rPr>
        <w:t>VAL user authentication</w:t>
      </w:r>
      <w:r>
        <w:tab/>
      </w:r>
      <w:r>
        <w:fldChar w:fldCharType="begin" w:fldLock="1"/>
      </w:r>
      <w:r>
        <w:instrText xml:space="preserve"> PAGEREF _Toc145343693 \h </w:instrText>
      </w:r>
      <w:r>
        <w:fldChar w:fldCharType="separate"/>
      </w:r>
      <w:r>
        <w:t>29</w:t>
      </w:r>
      <w:r>
        <w:fldChar w:fldCharType="end"/>
      </w:r>
    </w:p>
    <w:p w14:paraId="17074C93" w14:textId="34FB17BE"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3</w:t>
      </w:r>
      <w:r>
        <w:rPr>
          <w:rFonts w:asciiTheme="minorHAnsi" w:eastAsiaTheme="minorEastAsia" w:hAnsiTheme="minorHAnsi" w:cstheme="minorBidi"/>
          <w:sz w:val="22"/>
          <w:szCs w:val="22"/>
          <w:lang w:eastAsia="en-GB"/>
        </w:rPr>
        <w:tab/>
      </w:r>
      <w:r w:rsidRPr="00AD2D1E">
        <w:rPr>
          <w:rFonts w:eastAsiaTheme="minorEastAsia"/>
        </w:rPr>
        <w:t>SEAL service authorization</w:t>
      </w:r>
      <w:r>
        <w:tab/>
      </w:r>
      <w:r>
        <w:fldChar w:fldCharType="begin" w:fldLock="1"/>
      </w:r>
      <w:r>
        <w:instrText xml:space="preserve"> PAGEREF _Toc145343694 \h </w:instrText>
      </w:r>
      <w:r>
        <w:fldChar w:fldCharType="separate"/>
      </w:r>
      <w:r>
        <w:t>30</w:t>
      </w:r>
      <w:r>
        <w:fldChar w:fldCharType="end"/>
      </w:r>
    </w:p>
    <w:p w14:paraId="0E1173F4" w14:textId="45F65B4D"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4</w:t>
      </w:r>
      <w:r>
        <w:rPr>
          <w:rFonts w:asciiTheme="minorHAnsi" w:eastAsiaTheme="minorEastAsia" w:hAnsiTheme="minorHAnsi" w:cstheme="minorBidi"/>
          <w:sz w:val="22"/>
          <w:szCs w:val="22"/>
          <w:lang w:eastAsia="en-GB"/>
        </w:rPr>
        <w:tab/>
      </w:r>
      <w:r w:rsidRPr="00AD2D1E">
        <w:rPr>
          <w:rFonts w:eastAsiaTheme="minorEastAsia"/>
        </w:rPr>
        <w:t>Authorization framework</w:t>
      </w:r>
      <w:r>
        <w:tab/>
      </w:r>
      <w:r>
        <w:fldChar w:fldCharType="begin" w:fldLock="1"/>
      </w:r>
      <w:r>
        <w:instrText xml:space="preserve"> PAGEREF _Toc145343695 \h </w:instrText>
      </w:r>
      <w:r>
        <w:fldChar w:fldCharType="separate"/>
      </w:r>
      <w:r>
        <w:t>30</w:t>
      </w:r>
      <w:r>
        <w:fldChar w:fldCharType="end"/>
      </w:r>
    </w:p>
    <w:p w14:paraId="4E9A153B" w14:textId="40E1D3AB"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5</w:t>
      </w:r>
      <w:r>
        <w:rPr>
          <w:rFonts w:asciiTheme="minorHAnsi" w:eastAsiaTheme="minorEastAsia" w:hAnsiTheme="minorHAnsi" w:cstheme="minorBidi"/>
          <w:sz w:val="22"/>
          <w:szCs w:val="22"/>
          <w:lang w:eastAsia="en-GB"/>
        </w:rPr>
        <w:tab/>
      </w:r>
      <w:r w:rsidRPr="00AD2D1E">
        <w:rPr>
          <w:rFonts w:eastAsiaTheme="minorEastAsia"/>
        </w:rPr>
        <w:t>VAL service authorization</w:t>
      </w:r>
      <w:r>
        <w:tab/>
      </w:r>
      <w:r>
        <w:fldChar w:fldCharType="begin" w:fldLock="1"/>
      </w:r>
      <w:r>
        <w:instrText xml:space="preserve"> PAGEREF _Toc145343696 \h </w:instrText>
      </w:r>
      <w:r>
        <w:fldChar w:fldCharType="separate"/>
      </w:r>
      <w:r>
        <w:t>31</w:t>
      </w:r>
      <w:r>
        <w:fldChar w:fldCharType="end"/>
      </w:r>
    </w:p>
    <w:p w14:paraId="082D5E1D" w14:textId="17AA8E65" w:rsidR="00B64372" w:rsidRDefault="00B64372">
      <w:pPr>
        <w:pStyle w:val="TOC2"/>
        <w:rPr>
          <w:rFonts w:asciiTheme="minorHAnsi" w:eastAsiaTheme="minorEastAsia" w:hAnsiTheme="minorHAnsi" w:cstheme="minorBidi"/>
          <w:sz w:val="22"/>
          <w:szCs w:val="22"/>
          <w:lang w:eastAsia="en-GB"/>
        </w:rPr>
      </w:pPr>
      <w:r>
        <w:t>B.3.6</w:t>
      </w:r>
      <w:r>
        <w:rPr>
          <w:rFonts w:asciiTheme="minorHAnsi" w:eastAsiaTheme="minorEastAsia" w:hAnsiTheme="minorHAnsi" w:cstheme="minorBidi"/>
          <w:sz w:val="22"/>
          <w:szCs w:val="22"/>
          <w:lang w:eastAsia="en-GB"/>
        </w:rPr>
        <w:tab/>
      </w:r>
      <w:r>
        <w:t>Access token</w:t>
      </w:r>
      <w:r>
        <w:tab/>
      </w:r>
      <w:r>
        <w:fldChar w:fldCharType="begin" w:fldLock="1"/>
      </w:r>
      <w:r>
        <w:instrText xml:space="preserve"> PAGEREF _Toc145343697 \h </w:instrText>
      </w:r>
      <w:r>
        <w:fldChar w:fldCharType="separate"/>
      </w:r>
      <w:r>
        <w:t>31</w:t>
      </w:r>
      <w:r>
        <w:fldChar w:fldCharType="end"/>
      </w:r>
    </w:p>
    <w:p w14:paraId="4F8044AB" w14:textId="0A213878" w:rsidR="00B64372" w:rsidRDefault="00B64372">
      <w:pPr>
        <w:pStyle w:val="TOC3"/>
        <w:rPr>
          <w:rFonts w:asciiTheme="minorHAnsi" w:eastAsiaTheme="minorEastAsia" w:hAnsiTheme="minorHAnsi" w:cstheme="minorBidi"/>
          <w:sz w:val="22"/>
          <w:szCs w:val="22"/>
          <w:lang w:eastAsia="en-GB"/>
        </w:rPr>
      </w:pPr>
      <w:r>
        <w:t>B.3.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45343698 \h </w:instrText>
      </w:r>
      <w:r>
        <w:fldChar w:fldCharType="separate"/>
      </w:r>
      <w:r>
        <w:t>31</w:t>
      </w:r>
      <w:r>
        <w:fldChar w:fldCharType="end"/>
      </w:r>
    </w:p>
    <w:p w14:paraId="06D72E90" w14:textId="4040411A" w:rsidR="00B64372" w:rsidRDefault="00B64372">
      <w:pPr>
        <w:pStyle w:val="TOC3"/>
        <w:rPr>
          <w:rFonts w:asciiTheme="minorHAnsi" w:eastAsiaTheme="minorEastAsia" w:hAnsiTheme="minorHAnsi" w:cstheme="minorBidi"/>
          <w:sz w:val="22"/>
          <w:szCs w:val="22"/>
          <w:lang w:eastAsia="en-GB"/>
        </w:rPr>
      </w:pPr>
      <w:r>
        <w:t>B.3.6.2</w:t>
      </w:r>
      <w:r>
        <w:rPr>
          <w:rFonts w:asciiTheme="minorHAnsi" w:eastAsiaTheme="minorEastAsia" w:hAnsiTheme="minorHAnsi" w:cstheme="minorBidi"/>
          <w:sz w:val="22"/>
          <w:szCs w:val="22"/>
          <w:lang w:eastAsia="en-GB"/>
        </w:rPr>
        <w:tab/>
      </w:r>
      <w:r>
        <w:t>Standard claims</w:t>
      </w:r>
      <w:r>
        <w:tab/>
      </w:r>
      <w:r>
        <w:fldChar w:fldCharType="begin" w:fldLock="1"/>
      </w:r>
      <w:r>
        <w:instrText xml:space="preserve"> PAGEREF _Toc145343699 \h </w:instrText>
      </w:r>
      <w:r>
        <w:fldChar w:fldCharType="separate"/>
      </w:r>
      <w:r>
        <w:t>31</w:t>
      </w:r>
      <w:r>
        <w:fldChar w:fldCharType="end"/>
      </w:r>
    </w:p>
    <w:p w14:paraId="08220702" w14:textId="50511BAE" w:rsidR="00B64372" w:rsidRDefault="00B64372">
      <w:pPr>
        <w:pStyle w:val="TOC3"/>
        <w:rPr>
          <w:rFonts w:asciiTheme="minorHAnsi" w:eastAsiaTheme="minorEastAsia" w:hAnsiTheme="minorHAnsi" w:cstheme="minorBidi"/>
          <w:sz w:val="22"/>
          <w:szCs w:val="22"/>
          <w:lang w:eastAsia="en-GB"/>
        </w:rPr>
      </w:pPr>
      <w:r>
        <w:t>B.3.6.3</w:t>
      </w:r>
      <w:r>
        <w:rPr>
          <w:rFonts w:asciiTheme="minorHAnsi" w:eastAsiaTheme="minorEastAsia" w:hAnsiTheme="minorHAnsi" w:cstheme="minorBidi"/>
          <w:sz w:val="22"/>
          <w:szCs w:val="22"/>
          <w:lang w:eastAsia="en-GB"/>
        </w:rPr>
        <w:tab/>
      </w:r>
      <w:r>
        <w:t>VAL claims</w:t>
      </w:r>
      <w:r>
        <w:tab/>
      </w:r>
      <w:r>
        <w:fldChar w:fldCharType="begin" w:fldLock="1"/>
      </w:r>
      <w:r>
        <w:instrText xml:space="preserve"> PAGEREF _Toc145343700 \h </w:instrText>
      </w:r>
      <w:r>
        <w:fldChar w:fldCharType="separate"/>
      </w:r>
      <w:r>
        <w:t>31</w:t>
      </w:r>
      <w:r>
        <w:fldChar w:fldCharType="end"/>
      </w:r>
    </w:p>
    <w:p w14:paraId="1C739026" w14:textId="0E73BCF9" w:rsidR="00B64372" w:rsidRDefault="00B64372">
      <w:pPr>
        <w:pStyle w:val="TOC2"/>
        <w:rPr>
          <w:rFonts w:asciiTheme="minorHAnsi" w:eastAsiaTheme="minorEastAsia" w:hAnsiTheme="minorHAnsi" w:cstheme="minorBidi"/>
          <w:sz w:val="22"/>
          <w:szCs w:val="22"/>
          <w:lang w:eastAsia="en-GB"/>
        </w:rPr>
      </w:pPr>
      <w:r>
        <w:t>B.3.7</w:t>
      </w:r>
      <w:r>
        <w:rPr>
          <w:rFonts w:asciiTheme="minorHAnsi" w:eastAsiaTheme="minorEastAsia" w:hAnsiTheme="minorHAnsi" w:cstheme="minorBidi"/>
          <w:sz w:val="22"/>
          <w:szCs w:val="22"/>
          <w:lang w:eastAsia="en-GB"/>
        </w:rPr>
        <w:tab/>
      </w:r>
      <w:r>
        <w:t>Obtaining access tokens</w:t>
      </w:r>
      <w:r>
        <w:tab/>
      </w:r>
      <w:r>
        <w:fldChar w:fldCharType="begin" w:fldLock="1"/>
      </w:r>
      <w:r>
        <w:instrText xml:space="preserve"> PAGEREF _Toc145343701 \h </w:instrText>
      </w:r>
      <w:r>
        <w:fldChar w:fldCharType="separate"/>
      </w:r>
      <w:r>
        <w:t>31</w:t>
      </w:r>
      <w:r>
        <w:fldChar w:fldCharType="end"/>
      </w:r>
    </w:p>
    <w:p w14:paraId="186DD308" w14:textId="760221EE" w:rsidR="00B64372" w:rsidRDefault="00B64372">
      <w:pPr>
        <w:pStyle w:val="TOC3"/>
        <w:rPr>
          <w:rFonts w:asciiTheme="minorHAnsi" w:eastAsiaTheme="minorEastAsia" w:hAnsiTheme="minorHAnsi" w:cstheme="minorBidi"/>
          <w:sz w:val="22"/>
          <w:szCs w:val="22"/>
          <w:lang w:eastAsia="en-GB"/>
        </w:rPr>
      </w:pPr>
      <w:r>
        <w:t>B.3.7.1</w:t>
      </w:r>
      <w:r>
        <w:rPr>
          <w:rFonts w:asciiTheme="minorHAnsi" w:eastAsiaTheme="minorEastAsia" w:hAnsiTheme="minorHAnsi" w:cstheme="minorBidi"/>
          <w:sz w:val="22"/>
          <w:szCs w:val="22"/>
          <w:lang w:eastAsia="en-GB"/>
        </w:rPr>
        <w:tab/>
      </w:r>
      <w:r>
        <w:t>Access token request</w:t>
      </w:r>
      <w:r>
        <w:tab/>
      </w:r>
      <w:r>
        <w:fldChar w:fldCharType="begin" w:fldLock="1"/>
      </w:r>
      <w:r>
        <w:instrText xml:space="preserve"> PAGEREF _Toc145343702 \h </w:instrText>
      </w:r>
      <w:r>
        <w:fldChar w:fldCharType="separate"/>
      </w:r>
      <w:r>
        <w:t>31</w:t>
      </w:r>
      <w:r>
        <w:fldChar w:fldCharType="end"/>
      </w:r>
    </w:p>
    <w:p w14:paraId="4845897C" w14:textId="0E1CBD1A" w:rsidR="00B64372" w:rsidRDefault="00B64372">
      <w:pPr>
        <w:pStyle w:val="TOC3"/>
        <w:rPr>
          <w:rFonts w:asciiTheme="minorHAnsi" w:eastAsiaTheme="minorEastAsia" w:hAnsiTheme="minorHAnsi" w:cstheme="minorBidi"/>
          <w:sz w:val="22"/>
          <w:szCs w:val="22"/>
          <w:lang w:eastAsia="en-GB"/>
        </w:rPr>
      </w:pPr>
      <w:r>
        <w:t>B.3.7.2</w:t>
      </w:r>
      <w:r>
        <w:rPr>
          <w:rFonts w:asciiTheme="minorHAnsi" w:eastAsiaTheme="minorEastAsia" w:hAnsiTheme="minorHAnsi" w:cstheme="minorBidi"/>
          <w:sz w:val="22"/>
          <w:szCs w:val="22"/>
          <w:lang w:eastAsia="en-GB"/>
        </w:rPr>
        <w:tab/>
      </w:r>
      <w:r>
        <w:t>Access token response</w:t>
      </w:r>
      <w:r>
        <w:tab/>
      </w:r>
      <w:r>
        <w:fldChar w:fldCharType="begin" w:fldLock="1"/>
      </w:r>
      <w:r>
        <w:instrText xml:space="preserve"> PAGEREF _Toc145343703 \h </w:instrText>
      </w:r>
      <w:r>
        <w:fldChar w:fldCharType="separate"/>
      </w:r>
      <w:r>
        <w:t>32</w:t>
      </w:r>
      <w:r>
        <w:fldChar w:fldCharType="end"/>
      </w:r>
    </w:p>
    <w:p w14:paraId="2EB84100" w14:textId="0A900092" w:rsidR="00B64372" w:rsidRDefault="00B64372" w:rsidP="00B64372">
      <w:pPr>
        <w:pStyle w:val="TOC8"/>
        <w:rPr>
          <w:rFonts w:asciiTheme="minorHAnsi" w:eastAsiaTheme="minorEastAsia" w:hAnsiTheme="minorHAnsi" w:cstheme="minorBidi"/>
          <w:b w:val="0"/>
          <w:szCs w:val="22"/>
          <w:lang w:eastAsia="en-GB"/>
        </w:rPr>
      </w:pPr>
      <w:r>
        <w:t>Annex C (informative):</w:t>
      </w:r>
      <w:r>
        <w:tab/>
        <w:t>Change history</w:t>
      </w:r>
      <w:r>
        <w:tab/>
      </w:r>
      <w:r>
        <w:fldChar w:fldCharType="begin" w:fldLock="1"/>
      </w:r>
      <w:r>
        <w:instrText xml:space="preserve"> PAGEREF _Toc145343704 \h </w:instrText>
      </w:r>
      <w:r>
        <w:fldChar w:fldCharType="separate"/>
      </w:r>
      <w:r>
        <w:t>33</w:t>
      </w:r>
      <w:r>
        <w:fldChar w:fldCharType="end"/>
      </w:r>
    </w:p>
    <w:p w14:paraId="79A51076" w14:textId="6DA26681"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19" w:name="foreword"/>
      <w:bookmarkStart w:id="20" w:name="_Toc42174444"/>
      <w:bookmarkStart w:id="21" w:name="_Toc42175455"/>
      <w:bookmarkStart w:id="22" w:name="_Toc42176923"/>
      <w:bookmarkStart w:id="23" w:name="_Toc145343610"/>
      <w:bookmarkEnd w:id="19"/>
      <w:r w:rsidRPr="00FF1B1C">
        <w:lastRenderedPageBreak/>
        <w:t>Foreword</w:t>
      </w:r>
      <w:bookmarkEnd w:id="20"/>
      <w:bookmarkEnd w:id="21"/>
      <w:bookmarkEnd w:id="22"/>
      <w:bookmarkEnd w:id="23"/>
    </w:p>
    <w:p w14:paraId="09A6E820" w14:textId="77777777" w:rsidR="00080512" w:rsidRPr="00FF1B1C" w:rsidRDefault="00080512" w:rsidP="000C1BEC">
      <w:r w:rsidRPr="00FF1B1C">
        <w:t xml:space="preserve">This Technical </w:t>
      </w:r>
      <w:bookmarkStart w:id="24" w:name="spectype3"/>
      <w:r w:rsidRPr="00FF1B1C">
        <w:t>Specification</w:t>
      </w:r>
      <w:bookmarkEnd w:id="24"/>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Version x.y.z</w:t>
      </w:r>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5" w:name="introduction"/>
      <w:bookmarkEnd w:id="25"/>
    </w:p>
    <w:p w14:paraId="05C2A5FE" w14:textId="77777777" w:rsidR="00080512" w:rsidRPr="00FF1B1C" w:rsidRDefault="00080512">
      <w:pPr>
        <w:pStyle w:val="Heading1"/>
      </w:pPr>
      <w:r w:rsidRPr="00FF1B1C">
        <w:br w:type="page"/>
      </w:r>
      <w:bookmarkStart w:id="26" w:name="scope"/>
      <w:bookmarkStart w:id="27" w:name="_Toc42174446"/>
      <w:bookmarkStart w:id="28" w:name="_Toc42175456"/>
      <w:bookmarkStart w:id="29" w:name="_Toc42176924"/>
      <w:bookmarkStart w:id="30" w:name="_Toc145343611"/>
      <w:bookmarkEnd w:id="26"/>
      <w:r w:rsidRPr="00FF1B1C">
        <w:lastRenderedPageBreak/>
        <w:t>1</w:t>
      </w:r>
      <w:r w:rsidRPr="00FF1B1C">
        <w:tab/>
        <w:t>Scope</w:t>
      </w:r>
      <w:bookmarkEnd w:id="27"/>
      <w:bookmarkEnd w:id="28"/>
      <w:bookmarkEnd w:id="29"/>
      <w:bookmarkEnd w:id="30"/>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 xml:space="preserve">anagement (IdM)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31" w:name="references"/>
      <w:bookmarkStart w:id="32" w:name="_Toc42174447"/>
      <w:bookmarkStart w:id="33" w:name="_Toc42175457"/>
      <w:bookmarkStart w:id="34" w:name="_Toc42176925"/>
      <w:bookmarkStart w:id="35" w:name="_Toc145343612"/>
      <w:bookmarkEnd w:id="31"/>
      <w:r w:rsidRPr="00FF1B1C">
        <w:t>2</w:t>
      </w:r>
      <w:r w:rsidRPr="00FF1B1C">
        <w:tab/>
        <w:t>References</w:t>
      </w:r>
      <w:bookmarkEnd w:id="32"/>
      <w:bookmarkEnd w:id="33"/>
      <w:bookmarkEnd w:id="34"/>
      <w:bookmarkEnd w:id="35"/>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2"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26A164E1" w:rsidR="00FA530A" w:rsidRDefault="00FA530A" w:rsidP="000C1BEC">
      <w:pPr>
        <w:pStyle w:val="EX"/>
        <w:rPr>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02846CD4" w14:textId="6A342980" w:rsidR="00074F81" w:rsidRDefault="00074F81" w:rsidP="00074F81">
      <w:pPr>
        <w:pStyle w:val="EX"/>
        <w:rPr>
          <w:rFonts w:eastAsia="SimSun"/>
          <w:lang w:eastAsia="ja-JP"/>
        </w:rPr>
      </w:pPr>
      <w:r>
        <w:rPr>
          <w:rFonts w:eastAsia="SimSun"/>
          <w:lang w:eastAsia="ja-JP"/>
        </w:rPr>
        <w:lastRenderedPageBreak/>
        <w:t>[18]</w:t>
      </w:r>
      <w:r>
        <w:rPr>
          <w:rFonts w:eastAsia="SimSun"/>
          <w:lang w:eastAsia="ja-JP"/>
        </w:rPr>
        <w:tab/>
        <w:t>IETF RFC 7252: "The Constrained Application Protocol (CoAP)".</w:t>
      </w:r>
    </w:p>
    <w:p w14:paraId="2D4FBD2F" w14:textId="5CDC1D97" w:rsidR="00074F81" w:rsidRDefault="00074F81" w:rsidP="00074F81">
      <w:pPr>
        <w:pStyle w:val="EX"/>
        <w:rPr>
          <w:rFonts w:eastAsia="SimSun"/>
          <w:lang w:eastAsia="ja-JP"/>
        </w:rPr>
      </w:pPr>
      <w:r>
        <w:rPr>
          <w:rFonts w:eastAsia="SimSun"/>
          <w:lang w:eastAsia="ja-JP"/>
        </w:rPr>
        <w:t>[19]</w:t>
      </w:r>
      <w:r>
        <w:rPr>
          <w:rFonts w:eastAsia="SimSun"/>
          <w:lang w:eastAsia="ja-JP"/>
        </w:rPr>
        <w:tab/>
        <w:t xml:space="preserve">Internet draft draft-ietf-ace-oauth-authz-45: "Authentication and Authorization for Constrained Environments (ACE) using the OAuth 2.0 Framework (ACE-OAuth)". </w:t>
      </w:r>
    </w:p>
    <w:p w14:paraId="67198872" w14:textId="7F7C2010" w:rsidR="00074F81" w:rsidRDefault="00074F81" w:rsidP="00074F81">
      <w:pPr>
        <w:pStyle w:val="EX"/>
        <w:rPr>
          <w:rFonts w:eastAsia="SimSun"/>
          <w:lang w:eastAsia="ja-JP"/>
        </w:rPr>
      </w:pPr>
      <w:r>
        <w:rPr>
          <w:rFonts w:eastAsia="SimSun"/>
          <w:lang w:eastAsia="ja-JP"/>
        </w:rPr>
        <w:t>[20]</w:t>
      </w:r>
      <w:r>
        <w:rPr>
          <w:rFonts w:eastAsia="SimSun"/>
          <w:lang w:eastAsia="ja-JP"/>
        </w:rPr>
        <w:tab/>
        <w:t>IETF RFC 8152: "CBOR Object Signing and Encryption (COSE)".</w:t>
      </w:r>
    </w:p>
    <w:p w14:paraId="59945C1F" w14:textId="1A8111FC" w:rsidR="00074F81" w:rsidRDefault="00074F81" w:rsidP="00074F81">
      <w:pPr>
        <w:pStyle w:val="EX"/>
        <w:rPr>
          <w:rFonts w:eastAsia="SimSun"/>
          <w:lang w:eastAsia="ja-JP"/>
        </w:rPr>
      </w:pPr>
      <w:r>
        <w:rPr>
          <w:rFonts w:eastAsia="SimSun"/>
          <w:lang w:eastAsia="ja-JP"/>
        </w:rPr>
        <w:t>[21]</w:t>
      </w:r>
      <w:r>
        <w:rPr>
          <w:rFonts w:eastAsia="SimSun"/>
          <w:lang w:eastAsia="ja-JP"/>
        </w:rPr>
        <w:tab/>
        <w:t>Internet draft draft-ietf-ace-dtls-authorize-18: "Datagram Transport Layer Security (DTLS) Profile for Authentication and Authorization for Constrained Environments (ACE)".</w:t>
      </w:r>
    </w:p>
    <w:p w14:paraId="2B9F01E1" w14:textId="5709325A" w:rsidR="00074F81" w:rsidRDefault="00074F81" w:rsidP="00074F81">
      <w:pPr>
        <w:pStyle w:val="EX"/>
        <w:rPr>
          <w:rFonts w:eastAsia="SimSun"/>
          <w:lang w:eastAsia="ja-JP"/>
        </w:rPr>
      </w:pPr>
      <w:r>
        <w:rPr>
          <w:rFonts w:eastAsia="SimSun"/>
          <w:lang w:eastAsia="ja-JP"/>
        </w:rPr>
        <w:t>[22]</w:t>
      </w:r>
      <w:r>
        <w:rPr>
          <w:rFonts w:eastAsia="SimSun"/>
          <w:lang w:eastAsia="ja-JP"/>
        </w:rPr>
        <w:tab/>
      </w:r>
      <w:r w:rsidR="00BF1390" w:rsidRPr="00BF1390">
        <w:t xml:space="preserve"> </w:t>
      </w:r>
      <w:r w:rsidR="00BF1390" w:rsidRPr="00BF1390">
        <w:rPr>
          <w:rFonts w:eastAsia="SimSun"/>
          <w:lang w:eastAsia="ja-JP"/>
        </w:rPr>
        <w:t>IETF RFC 9175</w:t>
      </w:r>
      <w:r>
        <w:rPr>
          <w:rFonts w:eastAsia="SimSun"/>
          <w:lang w:eastAsia="ja-JP"/>
        </w:rPr>
        <w:t>: "CoAP: Echo, Request-Tag, and Token Processing"</w:t>
      </w:r>
    </w:p>
    <w:p w14:paraId="0E17EECE" w14:textId="4615A6BD" w:rsidR="00074F81" w:rsidRDefault="00074F81" w:rsidP="00074F81">
      <w:pPr>
        <w:pStyle w:val="EX"/>
        <w:rPr>
          <w:rFonts w:eastAsia="SimSun"/>
          <w:lang w:eastAsia="ja-JP"/>
        </w:rPr>
      </w:pPr>
      <w:r>
        <w:rPr>
          <w:rFonts w:eastAsia="SimSun"/>
          <w:lang w:eastAsia="ja-JP"/>
        </w:rPr>
        <w:t>[23]</w:t>
      </w:r>
      <w:r>
        <w:rPr>
          <w:rFonts w:eastAsia="SimSun"/>
          <w:lang w:eastAsia="ja-JP"/>
        </w:rPr>
        <w:tab/>
        <w:t xml:space="preserve">IETF RFC 8613: </w:t>
      </w:r>
      <w:r w:rsidR="00AE0F29">
        <w:rPr>
          <w:rFonts w:eastAsia="SimSun"/>
          <w:lang w:eastAsia="ja-JP"/>
        </w:rPr>
        <w:t>"</w:t>
      </w:r>
      <w:r w:rsidR="00BF1390">
        <w:rPr>
          <w:rFonts w:eastAsia="SimSun"/>
          <w:lang w:eastAsia="ja-JP"/>
        </w:rPr>
        <w:t>"</w:t>
      </w:r>
      <w:r>
        <w:rPr>
          <w:rFonts w:eastAsia="SimSun"/>
          <w:lang w:eastAsia="ja-JP"/>
        </w:rPr>
        <w:t>Object Security for Constrained RESTful Environments (OSCORE</w:t>
      </w:r>
      <w:r w:rsidR="00AE0F29">
        <w:rPr>
          <w:rFonts w:eastAsia="SimSun"/>
          <w:lang w:eastAsia="ja-JP"/>
        </w:rPr>
        <w:t>"</w:t>
      </w:r>
      <w:r w:rsidR="00BF1390">
        <w:rPr>
          <w:rFonts w:eastAsia="SimSun"/>
          <w:lang w:eastAsia="ja-JP"/>
        </w:rPr>
        <w:t>)".</w:t>
      </w:r>
    </w:p>
    <w:p w14:paraId="18A7E102" w14:textId="4A4A34F5" w:rsidR="00074F81" w:rsidRDefault="00074F81" w:rsidP="00074F81">
      <w:pPr>
        <w:pStyle w:val="EX"/>
        <w:rPr>
          <w:rFonts w:eastAsia="SimSun"/>
          <w:lang w:eastAsia="ja-JP"/>
        </w:rPr>
      </w:pPr>
      <w:r>
        <w:rPr>
          <w:rFonts w:eastAsia="SimSun"/>
          <w:lang w:eastAsia="ja-JP"/>
        </w:rPr>
        <w:t>[24]</w:t>
      </w:r>
      <w:r>
        <w:rPr>
          <w:rFonts w:eastAsia="SimSun"/>
          <w:lang w:eastAsia="ja-JP"/>
        </w:rPr>
        <w:tab/>
        <w:t>Internet draft draft-ietf-ace-oscore-profile-19: "OSCORE Profile of the Authentication and Authorization for Constrained Environments Framework"</w:t>
      </w:r>
      <w:r w:rsidR="00BF1390">
        <w:rPr>
          <w:rFonts w:eastAsia="SimSun"/>
          <w:lang w:eastAsia="ja-JP"/>
        </w:rPr>
        <w:t>.</w:t>
      </w:r>
    </w:p>
    <w:p w14:paraId="0DCD7D18" w14:textId="02F6BEC0" w:rsidR="00BF1390" w:rsidRPr="00AF584A" w:rsidRDefault="00BF1390" w:rsidP="00BF1390">
      <w:pPr>
        <w:pStyle w:val="EX"/>
        <w:rPr>
          <w:rFonts w:eastAsia="SimSun"/>
          <w:lang w:val="en-US" w:eastAsia="ja-JP"/>
        </w:rPr>
      </w:pPr>
      <w:r w:rsidRPr="00AF584A">
        <w:rPr>
          <w:rFonts w:eastAsia="SimSun"/>
          <w:lang w:val="en-US" w:eastAsia="ja-JP"/>
        </w:rPr>
        <w:t>[</w:t>
      </w:r>
      <w:r>
        <w:rPr>
          <w:rFonts w:eastAsia="SimSun"/>
          <w:lang w:val="en-US" w:eastAsia="ja-JP"/>
        </w:rPr>
        <w:t>25</w:t>
      </w:r>
      <w:r w:rsidRPr="00AF584A">
        <w:rPr>
          <w:rFonts w:eastAsia="SimSun"/>
          <w:lang w:val="en-US" w:eastAsia="ja-JP"/>
        </w:rPr>
        <w:t>]</w:t>
      </w:r>
      <w:r w:rsidRPr="00AF584A">
        <w:rPr>
          <w:rFonts w:eastAsia="SimSun"/>
          <w:lang w:val="en-US" w:eastAsia="ja-JP"/>
        </w:rPr>
        <w:tab/>
        <w:t>Internet draft draft-ietf-ace-extend-dtls-authorize</w:t>
      </w:r>
      <w:r>
        <w:rPr>
          <w:rFonts w:eastAsia="SimSun"/>
          <w:lang w:val="en-US" w:eastAsia="ja-JP"/>
        </w:rPr>
        <w:t xml:space="preserve">-00: </w:t>
      </w:r>
      <w:r>
        <w:rPr>
          <w:rFonts w:eastAsia="SimSun"/>
          <w:lang w:eastAsia="ja-JP"/>
        </w:rPr>
        <w:t>"</w:t>
      </w:r>
      <w:r w:rsidRPr="00AC173D">
        <w:rPr>
          <w:rFonts w:eastAsia="SimSun"/>
          <w:lang w:val="en-US" w:eastAsia="ja-JP"/>
        </w:rPr>
        <w:t>Extension of the ACE CoAP-DTLS Profile to TLS</w:t>
      </w:r>
      <w:r>
        <w:rPr>
          <w:rFonts w:eastAsia="SimSun"/>
          <w:lang w:eastAsia="ja-JP"/>
        </w:rPr>
        <w:t>".</w:t>
      </w:r>
    </w:p>
    <w:p w14:paraId="1F44CC46" w14:textId="141753CA" w:rsidR="00BF1390" w:rsidRDefault="00BF1390" w:rsidP="00C30234">
      <w:pPr>
        <w:pStyle w:val="EX"/>
        <w:rPr>
          <w:rFonts w:eastAsia="SimSun"/>
        </w:rPr>
      </w:pPr>
      <w:r>
        <w:rPr>
          <w:rFonts w:eastAsia="SimSun"/>
        </w:rPr>
        <w:t>[26]</w:t>
      </w:r>
      <w:r>
        <w:rPr>
          <w:rFonts w:eastAsia="SimSun"/>
        </w:rPr>
        <w:tab/>
        <w:t>IETF RFC 8392:</w:t>
      </w:r>
      <w:r w:rsidRPr="00EE41A2">
        <w:rPr>
          <w:rFonts w:eastAsia="SimSun"/>
        </w:rPr>
        <w:t xml:space="preserve"> "CBOR Web Token (CWT</w:t>
      </w:r>
      <w:r>
        <w:rPr>
          <w:rFonts w:eastAsia="SimSun"/>
        </w:rPr>
        <w:t>)</w:t>
      </w:r>
      <w:r>
        <w:rPr>
          <w:rFonts w:eastAsia="SimSun"/>
          <w:lang w:eastAsia="ja-JP"/>
        </w:rPr>
        <w:t>".</w:t>
      </w:r>
    </w:p>
    <w:p w14:paraId="2D5D6901" w14:textId="1FD4B850" w:rsidR="00BF1390" w:rsidRDefault="00BF1390" w:rsidP="00C30234">
      <w:pPr>
        <w:pStyle w:val="EX"/>
        <w:rPr>
          <w:rFonts w:eastAsia="SimSun"/>
        </w:rPr>
      </w:pPr>
      <w:r>
        <w:rPr>
          <w:rFonts w:eastAsia="SimSun"/>
        </w:rPr>
        <w:t>[27]</w:t>
      </w:r>
      <w:r>
        <w:rPr>
          <w:rFonts w:eastAsia="SimSun"/>
        </w:rPr>
        <w:tab/>
        <w:t xml:space="preserve">IETF RFC 8747: </w:t>
      </w:r>
      <w:r>
        <w:rPr>
          <w:rFonts w:eastAsia="SimSun"/>
          <w:lang w:eastAsia="ja-JP"/>
        </w:rPr>
        <w:t>"</w:t>
      </w:r>
      <w:r w:rsidRPr="00CC553F">
        <w:rPr>
          <w:rFonts w:eastAsia="SimSun"/>
        </w:rPr>
        <w:t>Proof-of-Possession Key Semantics for CBOR Web Tokens (CWTs)</w:t>
      </w:r>
      <w:r w:rsidRPr="001440F2">
        <w:rPr>
          <w:rFonts w:eastAsia="SimSun"/>
          <w:lang w:eastAsia="ja-JP"/>
        </w:rPr>
        <w:t xml:space="preserve"> </w:t>
      </w:r>
      <w:r>
        <w:rPr>
          <w:rFonts w:eastAsia="SimSun"/>
          <w:lang w:eastAsia="ja-JP"/>
        </w:rPr>
        <w:t>".</w:t>
      </w:r>
    </w:p>
    <w:p w14:paraId="1BDE784B" w14:textId="48B0D571" w:rsidR="00BF1390" w:rsidRDefault="00BF1390" w:rsidP="00BF1390">
      <w:pPr>
        <w:pStyle w:val="EX"/>
        <w:rPr>
          <w:rFonts w:eastAsia="SimSun"/>
          <w:lang w:eastAsia="ja-JP"/>
        </w:rPr>
      </w:pPr>
      <w:r w:rsidRPr="00474481">
        <w:rPr>
          <w:rFonts w:eastAsia="SimSun"/>
          <w:lang w:val="en-US" w:eastAsia="ja-JP"/>
        </w:rPr>
        <w:t>[</w:t>
      </w:r>
      <w:r>
        <w:rPr>
          <w:rFonts w:eastAsia="SimSun"/>
          <w:lang w:val="en-US" w:eastAsia="ja-JP"/>
        </w:rPr>
        <w:t>28</w:t>
      </w:r>
      <w:r w:rsidRPr="00474481">
        <w:rPr>
          <w:rFonts w:eastAsia="SimSun"/>
          <w:lang w:val="en-US" w:eastAsia="ja-JP"/>
        </w:rPr>
        <w:t>]</w:t>
      </w:r>
      <w:r w:rsidRPr="00474481">
        <w:rPr>
          <w:rFonts w:eastAsia="SimSun"/>
          <w:lang w:val="en-US" w:eastAsia="ja-JP"/>
        </w:rPr>
        <w:tab/>
        <w:t xml:space="preserve">Internet draft draft-ietf-ace-oauth-params-16: </w:t>
      </w:r>
      <w:r>
        <w:rPr>
          <w:rFonts w:eastAsia="SimSun"/>
          <w:lang w:eastAsia="ja-JP"/>
        </w:rPr>
        <w:t>"</w:t>
      </w:r>
      <w:r w:rsidRPr="00474481">
        <w:rPr>
          <w:rFonts w:eastAsia="SimSun"/>
          <w:lang w:val="en-US" w:eastAsia="ja-JP"/>
        </w:rPr>
        <w:t>Additional OAuth Parameters for Authorization in Constrained Environments (ACE)</w:t>
      </w:r>
      <w:r>
        <w:rPr>
          <w:rFonts w:eastAsia="SimSun"/>
          <w:lang w:eastAsia="ja-JP"/>
        </w:rPr>
        <w:t>".</w:t>
      </w:r>
    </w:p>
    <w:p w14:paraId="42F92EFC" w14:textId="376E04E7" w:rsidR="007C2B5B" w:rsidRDefault="007C2B5B" w:rsidP="00BF1390">
      <w:pPr>
        <w:pStyle w:val="EX"/>
        <w:rPr>
          <w:rFonts w:eastAsia="SimSun"/>
          <w:lang w:eastAsia="ja-JP"/>
        </w:rPr>
      </w:pPr>
      <w:r>
        <w:rPr>
          <w:rFonts w:eastAsia="SimSun"/>
          <w:lang w:eastAsia="ja-JP"/>
        </w:rPr>
        <w:t>[29]</w:t>
      </w:r>
      <w:r>
        <w:rPr>
          <w:rFonts w:eastAsia="SimSun"/>
          <w:lang w:eastAsia="ja-JP"/>
        </w:rPr>
        <w:tab/>
        <w:t>3GPP TS 33.122: "</w:t>
      </w:r>
      <w:r>
        <w:rPr>
          <w:rFonts w:ascii="Arial" w:hAnsi="Arial" w:cs="Arial"/>
          <w:color w:val="000000"/>
          <w:sz w:val="18"/>
          <w:szCs w:val="18"/>
        </w:rPr>
        <w:t>Security aspects of Common API Framework (CAPIF) for 3GPP northbound APIs</w:t>
      </w:r>
      <w:r>
        <w:rPr>
          <w:rFonts w:eastAsia="SimSun"/>
          <w:lang w:eastAsia="ja-JP"/>
        </w:rPr>
        <w:t>".</w:t>
      </w:r>
    </w:p>
    <w:p w14:paraId="12BED9C7" w14:textId="666EA9A4" w:rsidR="006301E4" w:rsidRDefault="006301E4" w:rsidP="00BF1390">
      <w:pPr>
        <w:pStyle w:val="EX"/>
        <w:rPr>
          <w:lang w:eastAsia="ja-JP"/>
        </w:rPr>
      </w:pPr>
      <w:r>
        <w:rPr>
          <w:lang w:eastAsia="ja-JP"/>
        </w:rPr>
        <w:t>[30]</w:t>
      </w:r>
      <w:r>
        <w:rPr>
          <w:lang w:eastAsia="ja-JP"/>
        </w:rPr>
        <w:tab/>
        <w:t>3GPP TS 23.433: "</w:t>
      </w:r>
      <w:r w:rsidRPr="00535089">
        <w:rPr>
          <w:lang w:eastAsia="ja-JP"/>
        </w:rPr>
        <w:t>Service Enabler Architecture Layer for Verticals (SEAL);Data Delivery enabler for vertical applications</w:t>
      </w:r>
      <w:r>
        <w:rPr>
          <w:lang w:eastAsia="ja-JP"/>
        </w:rPr>
        <w:t>".</w:t>
      </w:r>
    </w:p>
    <w:p w14:paraId="687D9ED6" w14:textId="289374FC" w:rsidR="005F3978" w:rsidRDefault="005F3978" w:rsidP="005F3978">
      <w:pPr>
        <w:pStyle w:val="EX"/>
        <w:rPr>
          <w:rFonts w:eastAsia="SimSun"/>
        </w:rPr>
      </w:pPr>
      <w:r>
        <w:rPr>
          <w:rFonts w:eastAsia="SimSun"/>
        </w:rPr>
        <w:t>[31]</w:t>
      </w:r>
      <w:r>
        <w:rPr>
          <w:rFonts w:eastAsia="SimSun"/>
        </w:rPr>
        <w:tab/>
        <w:t>3GPP TS 33.401</w:t>
      </w:r>
      <w:r w:rsidRPr="00902876">
        <w:rPr>
          <w:rFonts w:eastAsia="SimSun"/>
        </w:rPr>
        <w:t>: "3GPP System Architecture Evolution (SAE); Security architecture</w:t>
      </w:r>
      <w:r>
        <w:rPr>
          <w:rFonts w:eastAsia="SimSun"/>
        </w:rPr>
        <w:t>".</w:t>
      </w:r>
    </w:p>
    <w:p w14:paraId="3E6EDFFB" w14:textId="5AD33AC3" w:rsidR="005F3978" w:rsidRPr="000C1BEC" w:rsidRDefault="005F3978" w:rsidP="005F3978">
      <w:pPr>
        <w:pStyle w:val="EX"/>
        <w:rPr>
          <w:rFonts w:eastAsia="SimSun"/>
          <w:lang w:eastAsia="ja-JP"/>
        </w:rPr>
      </w:pPr>
      <w:r>
        <w:rPr>
          <w:rFonts w:eastAsia="SimSun"/>
        </w:rPr>
        <w:t>[32]</w:t>
      </w:r>
      <w:r>
        <w:rPr>
          <w:rFonts w:eastAsia="SimSun"/>
        </w:rPr>
        <w:tab/>
        <w:t>3GPP TS 33.246</w:t>
      </w:r>
      <w:r w:rsidRPr="00902876">
        <w:rPr>
          <w:rFonts w:eastAsia="SimSun"/>
        </w:rPr>
        <w:t>: "</w:t>
      </w:r>
      <w:r w:rsidRPr="00060420">
        <w:rPr>
          <w:rFonts w:eastAsia="SimSun"/>
        </w:rPr>
        <w:t>3G Security; Security of Multimedia Broadcast/Multicast Service (MBMS)</w:t>
      </w:r>
      <w:r>
        <w:rPr>
          <w:rFonts w:eastAsia="SimSun"/>
        </w:rPr>
        <w:t>".</w:t>
      </w:r>
    </w:p>
    <w:p w14:paraId="3BCBD400" w14:textId="77777777" w:rsidR="00080512" w:rsidRPr="00FF1B1C" w:rsidRDefault="00080512">
      <w:pPr>
        <w:pStyle w:val="Heading1"/>
      </w:pPr>
      <w:bookmarkStart w:id="36" w:name="definitions"/>
      <w:bookmarkStart w:id="37" w:name="_Toc42174448"/>
      <w:bookmarkStart w:id="38" w:name="_Toc42175458"/>
      <w:bookmarkStart w:id="39" w:name="_Toc42176926"/>
      <w:bookmarkStart w:id="40" w:name="_Toc145343613"/>
      <w:bookmarkEnd w:id="36"/>
      <w:r w:rsidRPr="00FF1B1C">
        <w:t>3</w:t>
      </w:r>
      <w:r w:rsidRPr="00FF1B1C">
        <w:tab/>
        <w:t>Definitions</w:t>
      </w:r>
      <w:r w:rsidR="00602AEA" w:rsidRPr="00FF1B1C">
        <w:t xml:space="preserve"> of terms, symbols and abbreviations</w:t>
      </w:r>
      <w:bookmarkEnd w:id="37"/>
      <w:bookmarkEnd w:id="38"/>
      <w:bookmarkEnd w:id="39"/>
      <w:bookmarkEnd w:id="40"/>
    </w:p>
    <w:p w14:paraId="1590E629" w14:textId="77777777" w:rsidR="00080512" w:rsidRPr="00FF1B1C" w:rsidRDefault="00080512">
      <w:pPr>
        <w:pStyle w:val="Heading2"/>
      </w:pPr>
      <w:bookmarkStart w:id="41" w:name="_Toc42174449"/>
      <w:bookmarkStart w:id="42" w:name="_Toc42175459"/>
      <w:bookmarkStart w:id="43" w:name="_Toc42176927"/>
      <w:bookmarkStart w:id="44" w:name="_Toc145343614"/>
      <w:r w:rsidRPr="00FF1B1C">
        <w:t>3.1</w:t>
      </w:r>
      <w:r w:rsidRPr="00FF1B1C">
        <w:tab/>
      </w:r>
      <w:r w:rsidR="002B6339" w:rsidRPr="00FF1B1C">
        <w:t>Terms</w:t>
      </w:r>
      <w:bookmarkEnd w:id="41"/>
      <w:bookmarkEnd w:id="42"/>
      <w:bookmarkEnd w:id="43"/>
      <w:bookmarkEnd w:id="44"/>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45" w:name="_Toc42174450"/>
      <w:bookmarkStart w:id="46" w:name="_Toc42175460"/>
      <w:bookmarkStart w:id="47" w:name="_Toc42176928"/>
      <w:bookmarkStart w:id="48" w:name="_Toc145343615"/>
      <w:r w:rsidRPr="00FF1B1C">
        <w:t>3.2</w:t>
      </w:r>
      <w:r w:rsidRPr="00FF1B1C">
        <w:tab/>
        <w:t>Symbols</w:t>
      </w:r>
      <w:bookmarkEnd w:id="45"/>
      <w:bookmarkEnd w:id="46"/>
      <w:bookmarkEnd w:id="47"/>
      <w:bookmarkEnd w:id="48"/>
    </w:p>
    <w:p w14:paraId="3993B382" w14:textId="6CC04536" w:rsidR="00080512" w:rsidRPr="00FF1B1C" w:rsidRDefault="003D178F" w:rsidP="007D6846">
      <w:r>
        <w:t>Void.</w:t>
      </w:r>
    </w:p>
    <w:p w14:paraId="725A5445" w14:textId="77777777" w:rsidR="00080512" w:rsidRPr="00FF1B1C" w:rsidRDefault="00080512">
      <w:pPr>
        <w:pStyle w:val="Heading2"/>
      </w:pPr>
      <w:bookmarkStart w:id="49" w:name="_Toc42174451"/>
      <w:bookmarkStart w:id="50" w:name="_Toc42175461"/>
      <w:bookmarkStart w:id="51" w:name="_Toc42176929"/>
      <w:bookmarkStart w:id="52" w:name="_Toc145343616"/>
      <w:r w:rsidRPr="00FF1B1C">
        <w:t>3.3</w:t>
      </w:r>
      <w:r w:rsidRPr="00FF1B1C">
        <w:tab/>
        <w:t>Abbreviations</w:t>
      </w:r>
      <w:bookmarkEnd w:id="49"/>
      <w:bookmarkEnd w:id="50"/>
      <w:bookmarkEnd w:id="51"/>
      <w:bookmarkEnd w:id="52"/>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lastRenderedPageBreak/>
        <w:t>SKM-S</w:t>
      </w:r>
      <w:r w:rsidRPr="00FF1B1C">
        <w:tab/>
        <w:t>SEAL Key Management Server</w:t>
      </w:r>
    </w:p>
    <w:p w14:paraId="3478C09E" w14:textId="55066D8E" w:rsidR="00080512" w:rsidRPr="00FF1B1C" w:rsidRDefault="000C1BEC" w:rsidP="005B3CF9">
      <w:pPr>
        <w:pStyle w:val="EX"/>
      </w:pPr>
      <w:r w:rsidRPr="000C1BEC">
        <w:t>VAL</w:t>
      </w:r>
      <w:r w:rsidRPr="00FF1B1C">
        <w:tab/>
        <w:t>Vertical Application Layer</w:t>
      </w:r>
    </w:p>
    <w:p w14:paraId="0F911686" w14:textId="09183BD4" w:rsidR="009968CA" w:rsidRPr="00FF1B1C" w:rsidRDefault="007A3EBC" w:rsidP="009968CA">
      <w:pPr>
        <w:pStyle w:val="Heading1"/>
      </w:pPr>
      <w:bookmarkStart w:id="53" w:name="clause4"/>
      <w:bookmarkStart w:id="54" w:name="_Toc42174452"/>
      <w:bookmarkStart w:id="55" w:name="_Toc42175462"/>
      <w:bookmarkStart w:id="56" w:name="_Toc42176930"/>
      <w:bookmarkStart w:id="57" w:name="_Toc145343617"/>
      <w:bookmarkEnd w:id="53"/>
      <w:r w:rsidRPr="00FF1B1C">
        <w:t>4</w:t>
      </w:r>
      <w:r w:rsidR="009968CA" w:rsidRPr="00FF1B1C">
        <w:tab/>
      </w:r>
      <w:r w:rsidR="009968CA" w:rsidRPr="000C1BEC">
        <w:t>SEAL</w:t>
      </w:r>
      <w:r w:rsidR="009968CA" w:rsidRPr="00FF1B1C">
        <w:t xml:space="preserve"> security requirements</w:t>
      </w:r>
      <w:bookmarkEnd w:id="54"/>
      <w:bookmarkEnd w:id="55"/>
      <w:bookmarkEnd w:id="56"/>
      <w:bookmarkEnd w:id="57"/>
    </w:p>
    <w:p w14:paraId="177FB3EB" w14:textId="5DA9CC6D" w:rsidR="00C36222" w:rsidRPr="00FF1B1C" w:rsidRDefault="007A3EBC" w:rsidP="00C36222">
      <w:pPr>
        <w:pStyle w:val="Heading2"/>
      </w:pPr>
      <w:bookmarkStart w:id="58" w:name="_Toc42174453"/>
      <w:bookmarkStart w:id="59" w:name="_Toc42175463"/>
      <w:bookmarkStart w:id="60" w:name="_Toc42176931"/>
      <w:bookmarkStart w:id="61" w:name="_Toc145343618"/>
      <w:r w:rsidRPr="00FF1B1C">
        <w:t>4</w:t>
      </w:r>
      <w:r w:rsidR="00C36222" w:rsidRPr="00FF1B1C">
        <w:t>.1</w:t>
      </w:r>
      <w:r w:rsidR="00C36222" w:rsidRPr="00FF1B1C">
        <w:tab/>
      </w:r>
      <w:r w:rsidR="00C36222" w:rsidRPr="000C1BEC">
        <w:t>VAL</w:t>
      </w:r>
      <w:r w:rsidR="00C36222" w:rsidRPr="00FF1B1C">
        <w:t xml:space="preserve"> user authentication and authorization</w:t>
      </w:r>
      <w:bookmarkEnd w:id="58"/>
      <w:bookmarkEnd w:id="59"/>
      <w:bookmarkEnd w:id="60"/>
      <w:bookmarkEnd w:id="61"/>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62" w:name="_Toc42174454"/>
      <w:bookmarkStart w:id="63" w:name="_Toc42175464"/>
      <w:bookmarkStart w:id="64" w:name="_Toc42176932"/>
      <w:bookmarkStart w:id="65" w:name="_Toc145343619"/>
      <w:r w:rsidRPr="00FF1B1C">
        <w:t>4</w:t>
      </w:r>
      <w:r w:rsidR="002D74C4" w:rsidRPr="00FF1B1C">
        <w:t>.</w:t>
      </w:r>
      <w:r w:rsidR="006E7198" w:rsidRPr="00FF1B1C">
        <w:t>2</w:t>
      </w:r>
      <w:r w:rsidR="002D74C4" w:rsidRPr="00FF1B1C">
        <w:tab/>
        <w:t>Inter-domain</w:t>
      </w:r>
      <w:bookmarkEnd w:id="62"/>
      <w:bookmarkEnd w:id="63"/>
      <w:bookmarkEnd w:id="64"/>
      <w:bookmarkEnd w:id="65"/>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52636AAC" w:rsidR="009968CA" w:rsidRDefault="003F70CB" w:rsidP="009968CA">
      <w:pPr>
        <w:pStyle w:val="Heading1"/>
        <w:rPr>
          <w:lang w:eastAsia="zh-CN"/>
        </w:rPr>
      </w:pPr>
      <w:bookmarkStart w:id="66" w:name="_Toc42174455"/>
      <w:bookmarkStart w:id="67" w:name="_Toc42175465"/>
      <w:bookmarkStart w:id="68" w:name="_Toc42176933"/>
      <w:bookmarkStart w:id="69" w:name="_Toc145343620"/>
      <w:r w:rsidRPr="00FF1B1C">
        <w:t>5</w:t>
      </w:r>
      <w:r w:rsidR="009968CA" w:rsidRPr="00FF1B1C">
        <w:tab/>
      </w:r>
      <w:r w:rsidR="009968CA" w:rsidRPr="00FF1B1C">
        <w:rPr>
          <w:rFonts w:hint="eastAsia"/>
          <w:lang w:eastAsia="zh-CN"/>
        </w:rPr>
        <w:t>Procedures</w:t>
      </w:r>
      <w:bookmarkEnd w:id="66"/>
      <w:bookmarkEnd w:id="67"/>
      <w:bookmarkEnd w:id="68"/>
      <w:bookmarkEnd w:id="69"/>
    </w:p>
    <w:p w14:paraId="4B00204D" w14:textId="7D07C73B" w:rsidR="006301E4" w:rsidRDefault="006301E4" w:rsidP="006301E4">
      <w:pPr>
        <w:pStyle w:val="Heading2"/>
        <w:rPr>
          <w:lang w:eastAsia="zh-CN"/>
        </w:rPr>
      </w:pPr>
      <w:bookmarkStart w:id="70" w:name="_Toc145343621"/>
      <w:r>
        <w:rPr>
          <w:lang w:eastAsia="zh-CN"/>
        </w:rPr>
        <w:t>5.0</w:t>
      </w:r>
      <w:r>
        <w:rPr>
          <w:lang w:eastAsia="zh-CN"/>
        </w:rPr>
        <w:tab/>
        <w:t>General</w:t>
      </w:r>
      <w:bookmarkEnd w:id="70"/>
    </w:p>
    <w:p w14:paraId="2E73135A" w14:textId="74EDD187" w:rsidR="006301E4" w:rsidRPr="006301E4" w:rsidRDefault="006301E4" w:rsidP="006301E4">
      <w:pPr>
        <w:rPr>
          <w:lang w:eastAsia="zh-CN"/>
        </w:rPr>
      </w:pPr>
      <w:r>
        <w:rPr>
          <w:rFonts w:eastAsia="Malgun Gothic"/>
        </w:rPr>
        <w:t>The security procedures in this clause also applies to SEALDD as specified in TS 23.433 [30]. In the SEALDD scenario, the SEAL client, SEAL server and SEAL service are replaced by the SEALDD client, SEALDD server and SEALDD service, respectively.</w:t>
      </w:r>
    </w:p>
    <w:p w14:paraId="20A1BA9D" w14:textId="63A7A072" w:rsidR="009968CA" w:rsidRPr="00FF1B1C" w:rsidRDefault="003F70CB" w:rsidP="009968CA">
      <w:pPr>
        <w:pStyle w:val="Heading2"/>
        <w:rPr>
          <w:lang w:eastAsia="zh-CN"/>
        </w:rPr>
      </w:pPr>
      <w:bookmarkStart w:id="71" w:name="_Toc42174456"/>
      <w:bookmarkStart w:id="72" w:name="_Toc42175466"/>
      <w:bookmarkStart w:id="73" w:name="_Toc42176934"/>
      <w:bookmarkStart w:id="74" w:name="_Toc145343622"/>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71"/>
      <w:bookmarkEnd w:id="72"/>
      <w:bookmarkEnd w:id="73"/>
      <w:bookmarkEnd w:id="74"/>
    </w:p>
    <w:p w14:paraId="735F3376" w14:textId="15CFADE6" w:rsidR="003355E5" w:rsidRDefault="003F70CB" w:rsidP="005A3D2A">
      <w:pPr>
        <w:pStyle w:val="Heading3"/>
        <w:rPr>
          <w:lang w:eastAsia="zh-CN"/>
        </w:rPr>
      </w:pPr>
      <w:bookmarkStart w:id="75" w:name="_Toc42174457"/>
      <w:bookmarkStart w:id="76" w:name="_Toc42175467"/>
      <w:bookmarkStart w:id="77" w:name="_Toc42176935"/>
      <w:bookmarkStart w:id="78" w:name="_Toc145343623"/>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 xml:space="preserve">Security for the </w:t>
      </w:r>
      <w:r w:rsidR="006301E4">
        <w:rPr>
          <w:lang w:eastAsia="zh-CN"/>
        </w:rPr>
        <w:t>a</w:t>
      </w:r>
      <w:r w:rsidR="006301E4" w:rsidRPr="00FF1B1C">
        <w:rPr>
          <w:lang w:eastAsia="zh-CN"/>
        </w:rPr>
        <w:t xml:space="preserve">pplication </w:t>
      </w:r>
      <w:r w:rsidR="003355E5" w:rsidRPr="00FF1B1C">
        <w:rPr>
          <w:lang w:eastAsia="zh-CN"/>
        </w:rPr>
        <w:t>plane interfaces</w:t>
      </w:r>
      <w:bookmarkEnd w:id="75"/>
      <w:bookmarkEnd w:id="76"/>
      <w:bookmarkEnd w:id="77"/>
      <w:bookmarkEnd w:id="78"/>
    </w:p>
    <w:p w14:paraId="17AB4D5E" w14:textId="2BC505FB" w:rsidR="006301E4" w:rsidRDefault="006301E4" w:rsidP="006301E4">
      <w:pPr>
        <w:pStyle w:val="Heading4"/>
        <w:rPr>
          <w:lang w:eastAsia="zh-CN"/>
        </w:rPr>
      </w:pPr>
      <w:bookmarkStart w:id="79" w:name="_Toc145343624"/>
      <w:r>
        <w:rPr>
          <w:lang w:eastAsia="zh-CN"/>
        </w:rPr>
        <w:t>5.1.1.0</w:t>
      </w:r>
      <w:r>
        <w:rPr>
          <w:lang w:eastAsia="zh-CN"/>
        </w:rPr>
        <w:tab/>
        <w:t>General</w:t>
      </w:r>
      <w:bookmarkEnd w:id="79"/>
    </w:p>
    <w:p w14:paraId="408347E0" w14:textId="2B059089" w:rsidR="006301E4" w:rsidRPr="006301E4" w:rsidRDefault="006301E4" w:rsidP="006301E4">
      <w:pPr>
        <w:rPr>
          <w:lang w:eastAsia="zh-CN"/>
        </w:rPr>
      </w:pPr>
      <w:r>
        <w:rPr>
          <w:lang w:eastAsia="zh-CN"/>
        </w:rPr>
        <w:t xml:space="preserve">The </w:t>
      </w:r>
      <w:r>
        <w:rPr>
          <w:rFonts w:eastAsia="Malgun Gothic"/>
        </w:rPr>
        <w:t>security for the SEAL-UU, SEAL-C, SEAL-S and SEAL-E interfaces in this clause also applies to the corresponding SEALDD interfaces (i.e. SEALDD-UU, SEALDD-C, SEALDD-S and SEALDD-E) as specified in TS 23.433 [30].</w:t>
      </w:r>
    </w:p>
    <w:p w14:paraId="26462BA8" w14:textId="65E7FA11" w:rsidR="005A3D2A" w:rsidRPr="00FF1B1C" w:rsidRDefault="003F70CB" w:rsidP="00941B82">
      <w:pPr>
        <w:pStyle w:val="Heading4"/>
        <w:rPr>
          <w:rFonts w:eastAsia="SimSun"/>
        </w:rPr>
      </w:pPr>
      <w:bookmarkStart w:id="80" w:name="_Toc42174458"/>
      <w:bookmarkStart w:id="81" w:name="_Toc42175468"/>
      <w:bookmarkStart w:id="82" w:name="_Toc42176936"/>
      <w:bookmarkStart w:id="83" w:name="_Toc145343625"/>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80"/>
      <w:bookmarkEnd w:id="81"/>
      <w:bookmarkEnd w:id="82"/>
      <w:bookmarkEnd w:id="83"/>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84" w:name="_Toc42174459"/>
      <w:bookmarkStart w:id="85" w:name="_Toc42175469"/>
      <w:bookmarkStart w:id="86" w:name="_Toc42176937"/>
      <w:bookmarkStart w:id="87" w:name="_Toc145343626"/>
      <w:r w:rsidRPr="00FF1B1C">
        <w:rPr>
          <w:rFonts w:eastAsia="SimSun"/>
        </w:rPr>
        <w:lastRenderedPageBreak/>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84"/>
      <w:bookmarkEnd w:id="85"/>
      <w:bookmarkEnd w:id="86"/>
      <w:bookmarkEnd w:id="87"/>
    </w:p>
    <w:p w14:paraId="2C14DEF5" w14:textId="30977EE3" w:rsidR="002C0F62" w:rsidRPr="00FF1B1C" w:rsidRDefault="003355E5" w:rsidP="00941B82">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w:t>
      </w:r>
      <w:r w:rsidR="002C0F62">
        <w:rPr>
          <w:rFonts w:eastAsia="Malgun Gothic"/>
        </w:rPr>
        <w:t xml:space="preserve"> </w:t>
      </w:r>
      <w:r w:rsidRPr="00FF1B1C">
        <w:t>. The profile for TLS implementation and usage shall follow the provisions given in 3GPP TS 33.310 [6], annex E.</w:t>
      </w:r>
    </w:p>
    <w:p w14:paraId="015880D9" w14:textId="778D090D" w:rsidR="005A3D2A" w:rsidRPr="00FF1B1C" w:rsidRDefault="003F70CB" w:rsidP="00941B82">
      <w:pPr>
        <w:pStyle w:val="Heading4"/>
        <w:rPr>
          <w:rFonts w:eastAsia="SimSun"/>
        </w:rPr>
      </w:pPr>
      <w:bookmarkStart w:id="88" w:name="_Toc42174460"/>
      <w:bookmarkStart w:id="89" w:name="_Toc42175470"/>
      <w:bookmarkStart w:id="90" w:name="_Toc42176938"/>
      <w:bookmarkStart w:id="91" w:name="_Toc145343627"/>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88"/>
      <w:bookmarkEnd w:id="89"/>
      <w:bookmarkEnd w:id="90"/>
      <w:bookmarkEnd w:id="91"/>
    </w:p>
    <w:p w14:paraId="5111A415" w14:textId="1317411D" w:rsidR="00AB68CE" w:rsidRDefault="005A3D2A" w:rsidP="00AB68CE">
      <w:pPr>
        <w:rPr>
          <w:rFonts w:eastAsia="Malgun Gothic"/>
        </w:rPr>
      </w:pPr>
      <w:r w:rsidRPr="00FF1B1C">
        <w:t xml:space="preserve">IM-UU reference point is used between the identity management client and the identity management server. </w:t>
      </w:r>
      <w:r w:rsidR="00AB68CE">
        <w:t>The security mechanism of SEAL-UU shall also be used for IM-UU.</w:t>
      </w:r>
    </w:p>
    <w:p w14:paraId="3B53BB75" w14:textId="69451D11" w:rsidR="005A3D2A" w:rsidRPr="00FF1B1C" w:rsidRDefault="00AB68CE" w:rsidP="00AB68CE">
      <w:pPr>
        <w:rPr>
          <w:rFonts w:eastAsia="Malgun Gothic"/>
        </w:rPr>
      </w:pPr>
      <w:r w:rsidRPr="007B4023">
        <w:rPr>
          <w:rFonts w:eastAsia="Malgun Gothic"/>
        </w:rPr>
        <w:t xml:space="preserve">The security established between the </w:t>
      </w:r>
      <w:r>
        <w:rPr>
          <w:rFonts w:eastAsia="Malgun Gothic"/>
        </w:rPr>
        <w:t>identity management s</w:t>
      </w:r>
      <w:r w:rsidRPr="007B4023">
        <w:rPr>
          <w:rFonts w:eastAsia="Malgun Gothic"/>
        </w:rPr>
        <w:t xml:space="preserve">erver and the </w:t>
      </w:r>
      <w:r>
        <w:rPr>
          <w:rFonts w:eastAsia="Malgun Gothic"/>
        </w:rPr>
        <w:t>identity management</w:t>
      </w:r>
      <w:r w:rsidRPr="007B4023">
        <w:rPr>
          <w:rFonts w:eastAsia="Malgun Gothic"/>
        </w:rPr>
        <w:t xml:space="preserve"> client should be </w:t>
      </w:r>
      <w:r>
        <w:rPr>
          <w:rFonts w:eastAsia="Malgun Gothic"/>
        </w:rPr>
        <w:t>end-to-end</w:t>
      </w:r>
      <w:r w:rsidRPr="007B4023">
        <w:rPr>
          <w:rFonts w:eastAsia="Malgun Gothic"/>
        </w:rPr>
        <w:t xml:space="preserve">. When this is not possible, then all </w:t>
      </w:r>
      <w:r>
        <w:rPr>
          <w:rFonts w:eastAsia="Malgun Gothic"/>
        </w:rPr>
        <w:t>sensitive</w:t>
      </w:r>
      <w:r w:rsidRPr="007B4023">
        <w:rPr>
          <w:rFonts w:eastAsia="Malgun Gothic"/>
        </w:rPr>
        <w:t xml:space="preserve"> material transferred between the</w:t>
      </w:r>
      <w:r>
        <w:rPr>
          <w:rFonts w:eastAsia="Malgun Gothic"/>
        </w:rPr>
        <w:t xml:space="preserve"> identity management</w:t>
      </w:r>
      <w:r w:rsidRPr="007B4023">
        <w:rPr>
          <w:rFonts w:eastAsia="Malgun Gothic"/>
        </w:rPr>
        <w:t xml:space="preserve"> server and </w:t>
      </w:r>
      <w:r>
        <w:rPr>
          <w:rFonts w:eastAsia="Malgun Gothic"/>
        </w:rPr>
        <w:t>identity management</w:t>
      </w:r>
      <w:r w:rsidRPr="007B4023">
        <w:rPr>
          <w:rFonts w:eastAsia="Malgun Gothic"/>
        </w:rPr>
        <w:t xml:space="preserve"> client </w:t>
      </w:r>
      <w:r>
        <w:rPr>
          <w:rFonts w:eastAsia="Malgun Gothic"/>
        </w:rPr>
        <w:t>should</w:t>
      </w:r>
      <w:r w:rsidRPr="007B4023">
        <w:rPr>
          <w:rFonts w:eastAsia="Malgun Gothic"/>
        </w:rPr>
        <w:t xml:space="preserve"> be end</w:t>
      </w:r>
      <w:r>
        <w:rPr>
          <w:rFonts w:eastAsia="Malgun Gothic"/>
        </w:rPr>
        <w:t>-</w:t>
      </w:r>
      <w:r w:rsidRPr="007B4023">
        <w:rPr>
          <w:rFonts w:eastAsia="Malgun Gothic"/>
        </w:rPr>
        <w:t>to</w:t>
      </w:r>
      <w:r>
        <w:rPr>
          <w:rFonts w:eastAsia="Malgun Gothic"/>
        </w:rPr>
        <w:t>-</w:t>
      </w:r>
      <w:r w:rsidRPr="007B4023">
        <w:rPr>
          <w:rFonts w:eastAsia="Malgun Gothic"/>
        </w:rPr>
        <w:t>end protected</w:t>
      </w:r>
      <w:r>
        <w:rPr>
          <w:rFonts w:eastAsia="Malgun Gothic"/>
        </w:rPr>
        <w:t xml:space="preserve"> with a mechanism that is out of scope of this </w:t>
      </w:r>
      <w:r w:rsidR="00BD38A0">
        <w:rPr>
          <w:rFonts w:eastAsia="Malgun Gothic"/>
        </w:rPr>
        <w:t>document</w:t>
      </w:r>
      <w:r>
        <w:rPr>
          <w:rFonts w:eastAsia="Malgun Gothic"/>
        </w:rPr>
        <w:t>.</w:t>
      </w:r>
    </w:p>
    <w:p w14:paraId="164B3AF2" w14:textId="6CD8ECC7" w:rsidR="005A3D2A" w:rsidRPr="00FF1B1C" w:rsidRDefault="003F70CB" w:rsidP="00941B82">
      <w:pPr>
        <w:pStyle w:val="Heading4"/>
        <w:rPr>
          <w:rFonts w:eastAsia="SimSun"/>
        </w:rPr>
      </w:pPr>
      <w:bookmarkStart w:id="92" w:name="_Toc42174461"/>
      <w:bookmarkStart w:id="93" w:name="_Toc42175471"/>
      <w:bookmarkStart w:id="94" w:name="_Toc42176939"/>
      <w:bookmarkStart w:id="95" w:name="_Toc145343628"/>
      <w:r w:rsidRPr="00FF1B1C">
        <w:rPr>
          <w:rFonts w:eastAsia="SimSun"/>
        </w:rPr>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92"/>
      <w:bookmarkEnd w:id="93"/>
      <w:bookmarkEnd w:id="94"/>
      <w:bookmarkEnd w:id="95"/>
    </w:p>
    <w:p w14:paraId="5F2100C5" w14:textId="003A93B1" w:rsidR="009968CA" w:rsidRDefault="005A3D2A" w:rsidP="00A95854">
      <w:pPr>
        <w:rPr>
          <w:rFonts w:eastAsia="Malgun Gothic"/>
        </w:rPr>
      </w:pPr>
      <w:r w:rsidRPr="00FF1B1C">
        <w:t xml:space="preserve">The KM-UU </w:t>
      </w:r>
      <w:r w:rsidR="00582F46" w:rsidRPr="00582F46">
        <w:t xml:space="preserve">reference point is used between </w:t>
      </w:r>
      <w:r w:rsidRPr="00FF1B1C">
        <w:t xml:space="preserve">the Key Management </w:t>
      </w:r>
      <w:r w:rsidR="00582F46" w:rsidRPr="00582F46">
        <w:t xml:space="preserve">Client </w:t>
      </w:r>
      <w:r w:rsidRPr="00FF1B1C">
        <w:t xml:space="preserve">and Key Management </w:t>
      </w:r>
      <w:r w:rsidR="00582F46" w:rsidRPr="00582F46">
        <w:t xml:space="preserve">Server. The security mechanism of SEAL-UU shall also be used for KM-UU. </w:t>
      </w:r>
    </w:p>
    <w:p w14:paraId="4EE7F247" w14:textId="52B119F3" w:rsidR="007C2B5B" w:rsidRDefault="007C2B5B" w:rsidP="00A95854">
      <w:pPr>
        <w:rPr>
          <w:rFonts w:eastAsia="Malgun Gothic"/>
        </w:rPr>
      </w:pPr>
      <w:r w:rsidRPr="00FF1B1C">
        <w:t>The KM-</w:t>
      </w:r>
      <w:r>
        <w:t>S</w:t>
      </w:r>
      <w:r w:rsidRPr="00FF1B1C">
        <w:t xml:space="preserve"> </w:t>
      </w:r>
      <w:r>
        <w:t xml:space="preserve">reference point is </w:t>
      </w:r>
      <w:r w:rsidRPr="004511A7">
        <w:t xml:space="preserve">a direct HTTP connection </w:t>
      </w:r>
      <w:r>
        <w:t>used between the VAL server and the key management server and</w:t>
      </w:r>
      <w:r>
        <w:rPr>
          <w:rFonts w:eastAsia="SimSun"/>
        </w:rPr>
        <w:t xml:space="preserve"> s</w:t>
      </w:r>
      <w:r w:rsidRPr="00FF1B1C">
        <w:rPr>
          <w:rFonts w:eastAsia="Malgun Gothic"/>
        </w:rPr>
        <w:t xml:space="preserve">hall be protected </w:t>
      </w:r>
      <w:r>
        <w:rPr>
          <w:rFonts w:eastAsia="Malgun Gothic"/>
        </w:rPr>
        <w:t>with</w:t>
      </w:r>
      <w:r w:rsidRPr="00FF1B1C">
        <w:rPr>
          <w:rFonts w:eastAsia="Malgun Gothic"/>
        </w:rPr>
        <w:t xml:space="preserve"> </w:t>
      </w:r>
      <w:r>
        <w:rPr>
          <w:rFonts w:eastAsia="Malgun Gothic"/>
        </w:rPr>
        <w:t>the same mechanism used for the SEAL-S reference point.</w:t>
      </w:r>
    </w:p>
    <w:p w14:paraId="6F3D501F" w14:textId="08884909" w:rsidR="00166F59" w:rsidRPr="00FF1B1C" w:rsidRDefault="00166F59" w:rsidP="00A95854">
      <w:r>
        <w:rPr>
          <w:rFonts w:eastAsia="Malgun Gothic"/>
        </w:rPr>
        <w:t>The security established between the KM Server and the KM client should be end-to-end. When this is not possible, then all client related material transferred between the KM server and KM client should be end-to-end protected with a mechanism that is out of scope of the present document.</w:t>
      </w:r>
    </w:p>
    <w:p w14:paraId="102781E0" w14:textId="09EA07CF" w:rsidR="00063697" w:rsidRPr="00FF1B1C" w:rsidRDefault="003F70CB" w:rsidP="00941B82">
      <w:pPr>
        <w:pStyle w:val="Heading4"/>
        <w:rPr>
          <w:rFonts w:eastAsia="SimSun"/>
        </w:rPr>
      </w:pPr>
      <w:bookmarkStart w:id="96" w:name="tsgNames"/>
      <w:bookmarkStart w:id="97" w:name="_Toc42174462"/>
      <w:bookmarkStart w:id="98" w:name="_Toc42175472"/>
      <w:bookmarkStart w:id="99" w:name="_Toc42176940"/>
      <w:bookmarkStart w:id="100" w:name="_Toc145343629"/>
      <w:bookmarkEnd w:id="96"/>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97"/>
      <w:bookmarkEnd w:id="98"/>
      <w:bookmarkEnd w:id="99"/>
      <w:bookmarkEnd w:id="100"/>
    </w:p>
    <w:p w14:paraId="47B030CC" w14:textId="200621DC" w:rsidR="003055F3" w:rsidRDefault="00063697" w:rsidP="003055F3">
      <w:pPr>
        <w:rPr>
          <w:rFonts w:eastAsia="Malgun Gothic"/>
        </w:rPr>
      </w:pPr>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 xml:space="preserve">-UU reference point as defined in TS 23.434 [2].. </w:t>
      </w:r>
      <w:r w:rsidR="00582F46" w:rsidRPr="00582F46">
        <w:t>This interface shall be protected using HTTPS as defined in [3], [4] and [5] when using HTTP. The profile for TLS implementation and usage shall follow the provisions given in TS 33.310 [6], annex E.</w:t>
      </w:r>
      <w:bookmarkStart w:id="101" w:name="_Toc42174463"/>
      <w:bookmarkStart w:id="102" w:name="_Toc42175473"/>
      <w:bookmarkStart w:id="103" w:name="_Toc42176941"/>
      <w:r w:rsidR="003055F3">
        <w:rPr>
          <w:rFonts w:eastAsia="Malgun Gothic"/>
        </w:rPr>
        <w:t xml:space="preserve">When using CoAP </w:t>
      </w:r>
      <w:r w:rsidR="003055F3" w:rsidRPr="002C0F62">
        <w:rPr>
          <w:rFonts w:eastAsia="Malgun Gothic"/>
        </w:rPr>
        <w:t>[</w:t>
      </w:r>
      <w:r w:rsidR="003055F3" w:rsidRPr="004B787D">
        <w:rPr>
          <w:rFonts w:eastAsia="Malgun Gothic"/>
        </w:rPr>
        <w:t>18</w:t>
      </w:r>
      <w:r w:rsidR="003055F3" w:rsidRPr="002C0F62">
        <w:rPr>
          <w:rFonts w:eastAsia="Malgun Gothic"/>
        </w:rPr>
        <w:t xml:space="preserve">], the </w:t>
      </w:r>
      <w:r w:rsidR="003055F3">
        <w:rPr>
          <w:rFonts w:eastAsia="Malgun Gothic"/>
        </w:rPr>
        <w:t>SEAL</w:t>
      </w:r>
      <w:r w:rsidR="003055F3" w:rsidRPr="002C0F62">
        <w:rPr>
          <w:rFonts w:eastAsia="Malgun Gothic"/>
        </w:rPr>
        <w:t xml:space="preserve">-UU between the </w:t>
      </w:r>
      <w:r w:rsidR="003055F3">
        <w:rPr>
          <w:rFonts w:eastAsia="Malgun Gothic"/>
        </w:rPr>
        <w:t>SEAL</w:t>
      </w:r>
      <w:r w:rsidR="003055F3" w:rsidRPr="002C0F62">
        <w:rPr>
          <w:rFonts w:eastAsia="Malgun Gothic"/>
        </w:rPr>
        <w:t xml:space="preserve"> client and the </w:t>
      </w:r>
      <w:r w:rsidR="003055F3">
        <w:rPr>
          <w:rFonts w:eastAsia="Malgun Gothic"/>
        </w:rPr>
        <w:t xml:space="preserve">SEAL </w:t>
      </w:r>
      <w:r w:rsidR="003055F3" w:rsidRPr="002C0F62">
        <w:rPr>
          <w:rFonts w:eastAsia="Malgun Gothic"/>
        </w:rPr>
        <w:t>server shall be protected as defined in [</w:t>
      </w:r>
      <w:r w:rsidR="003055F3" w:rsidRPr="004B787D">
        <w:rPr>
          <w:rFonts w:eastAsia="Malgun Gothic"/>
        </w:rPr>
        <w:t>19</w:t>
      </w:r>
      <w:r w:rsidR="003055F3" w:rsidRPr="002C0F62">
        <w:rPr>
          <w:rFonts w:eastAsia="Malgun Gothic"/>
        </w:rPr>
        <w:t>] (e.g., DTLS, TLS or OSCORE) with the additional security enhancements specified in [</w:t>
      </w:r>
      <w:r w:rsidR="003055F3" w:rsidRPr="004B787D">
        <w:rPr>
          <w:rFonts w:eastAsia="Malgun Gothic"/>
        </w:rPr>
        <w:t>22</w:t>
      </w:r>
      <w:r w:rsidR="003055F3" w:rsidRPr="002C0F62">
        <w:rPr>
          <w:rFonts w:eastAsia="Malgun Gothic"/>
        </w:rPr>
        <w:t>].</w:t>
      </w:r>
      <w:r w:rsidR="003055F3" w:rsidRPr="002C0F62">
        <w:rPr>
          <w:rFonts w:eastAsia="SimSun"/>
        </w:rPr>
        <w:t xml:space="preserve"> </w:t>
      </w:r>
      <w:r w:rsidR="003055F3" w:rsidRPr="002C0F62">
        <w:rPr>
          <w:rFonts w:eastAsia="Malgun Gothic"/>
        </w:rPr>
        <w:t>When (D)TLS is used with CoAP, the (D)TLS and certificate profiling shall follow TS 33.210 [14] and TS 33.310 [6]. When OSCORE is used with CoAP, the mandatory to implement provisions given by RFC 8613 [</w:t>
      </w:r>
      <w:r w:rsidR="003055F3" w:rsidRPr="004B787D">
        <w:rPr>
          <w:rFonts w:eastAsia="Malgun Gothic"/>
        </w:rPr>
        <w:t>23</w:t>
      </w:r>
      <w:r w:rsidR="003055F3" w:rsidRPr="002C0F62">
        <w:rPr>
          <w:rFonts w:eastAsia="Malgun Gothic"/>
        </w:rPr>
        <w:t>] shall be followed</w:t>
      </w:r>
      <w:r w:rsidR="003055F3">
        <w:rPr>
          <w:rFonts w:eastAsia="Malgun Gothic"/>
        </w:rPr>
        <w:t>.</w:t>
      </w:r>
    </w:p>
    <w:p w14:paraId="734C833B" w14:textId="51D73244" w:rsidR="00063697" w:rsidRPr="00FF1B1C" w:rsidRDefault="003F70CB" w:rsidP="003055F3">
      <w:pPr>
        <w:pStyle w:val="Heading4"/>
        <w:rPr>
          <w:rFonts w:eastAsia="SimSun"/>
        </w:rPr>
      </w:pPr>
      <w:bookmarkStart w:id="104" w:name="_Toc145343630"/>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101"/>
      <w:bookmarkEnd w:id="102"/>
      <w:bookmarkEnd w:id="103"/>
      <w:bookmarkEnd w:id="104"/>
    </w:p>
    <w:p w14:paraId="595375E7" w14:textId="50B9AA3D" w:rsidR="00063697" w:rsidRDefault="00063697" w:rsidP="00941B82">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 xml:space="preserve">-UU reference point as defined in TS 23.434 [2]. </w:t>
      </w:r>
    </w:p>
    <w:p w14:paraId="158D98E1" w14:textId="7EDFAD3E" w:rsidR="00582F46" w:rsidRPr="00FF1B1C" w:rsidRDefault="00582F46" w:rsidP="00C30234">
      <w:pPr>
        <w:pStyle w:val="NO"/>
      </w:pPr>
      <w:r w:rsidRPr="003C766F">
        <w:t>NOTE:</w:t>
      </w:r>
      <w:r w:rsidRPr="003C766F">
        <w:tab/>
      </w:r>
      <w:r>
        <w:t>Security mechanism for the VAL-UU reference point is out of scope of present document.</w:t>
      </w:r>
    </w:p>
    <w:p w14:paraId="71DF0857" w14:textId="171D542A" w:rsidR="00063697" w:rsidRPr="00FF1B1C" w:rsidRDefault="003F70CB" w:rsidP="00941B82">
      <w:pPr>
        <w:pStyle w:val="Heading4"/>
        <w:rPr>
          <w:rFonts w:eastAsia="SimSun"/>
        </w:rPr>
      </w:pPr>
      <w:bookmarkStart w:id="105" w:name="_Toc42174464"/>
      <w:bookmarkStart w:id="106" w:name="_Toc42175474"/>
      <w:bookmarkStart w:id="107" w:name="_Toc42176942"/>
      <w:bookmarkStart w:id="108" w:name="_Toc145343631"/>
      <w:r w:rsidRPr="00FF1B1C">
        <w:rPr>
          <w:rFonts w:eastAsia="SimSun"/>
        </w:rPr>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05"/>
      <w:bookmarkEnd w:id="106"/>
      <w:bookmarkEnd w:id="107"/>
      <w:bookmarkEnd w:id="108"/>
    </w:p>
    <w:p w14:paraId="144FE140" w14:textId="38BC069C"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09" w:name="_Toc42174465"/>
      <w:bookmarkStart w:id="110" w:name="_Toc42175475"/>
      <w:bookmarkStart w:id="111" w:name="_Toc42176943"/>
      <w:bookmarkStart w:id="112" w:name="_Toc145343632"/>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09"/>
      <w:bookmarkEnd w:id="110"/>
      <w:bookmarkEnd w:id="111"/>
      <w:bookmarkEnd w:id="112"/>
    </w:p>
    <w:p w14:paraId="0FCC914F" w14:textId="20565961" w:rsidR="00063697" w:rsidRDefault="00063697" w:rsidP="00941B82">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TS 23.434 [2]. The protection of this interface shall be supported according to NDS/IP as specified in TS 33.210 [</w:t>
      </w:r>
      <w:r w:rsidR="003873FE" w:rsidRPr="00FF1B1C">
        <w:t>14</w:t>
      </w:r>
      <w:r w:rsidRPr="00FF1B1C">
        <w:t>].</w:t>
      </w:r>
    </w:p>
    <w:p w14:paraId="70543C0E" w14:textId="29FC01E0" w:rsidR="00FB17AE" w:rsidRDefault="00FB17AE" w:rsidP="00941B82">
      <w:pPr>
        <w:rPr>
          <w:lang w:eastAsia="zh-CN"/>
        </w:rPr>
      </w:pPr>
      <w:r>
        <w:t xml:space="preserve">When CAPIF is not used, then TLS and OAuth 2.0 [3] shall be supported. When TLS is used, </w:t>
      </w:r>
      <w:r>
        <w:rPr>
          <w:lang w:eastAsia="zh-CN"/>
        </w:rPr>
        <w:t xml:space="preserve">mutual authentication based on client and server certificates shall be performed between the SEAL server and VAL server using TLS. Certificate based authentication shall follow the profiles given in TS </w:t>
      </w:r>
      <w:r>
        <w:rPr>
          <w:lang w:val="en-US" w:eastAsia="zh-CN"/>
        </w:rPr>
        <w:t>33.310 [6], clause 6.1.3a</w:t>
      </w:r>
      <w:r>
        <w:rPr>
          <w:lang w:eastAsia="zh-CN"/>
        </w:rPr>
        <w:t xml:space="preserve">. The identities in the end entity certificates shall be used for authentication and policy checks. The structure of the PKI used for the certificate is out of scope of the present document. TLS shall be used to provide integrity protection, replay protection and confidentiality protection for the interface between the SEAL server and the VAL server. Security profiles for TLS implementation and usage shall follow the provisions given in </w:t>
      </w:r>
      <w:r>
        <w:t>clause 6.2 of TS 33.210 [14]</w:t>
      </w:r>
      <w:r>
        <w:rPr>
          <w:lang w:eastAsia="zh-CN"/>
        </w:rPr>
        <w:t xml:space="preserve">. After the authentication, </w:t>
      </w:r>
      <w:r>
        <w:rPr>
          <w:lang w:eastAsia="zh-CN"/>
        </w:rPr>
        <w:lastRenderedPageBreak/>
        <w:t xml:space="preserve">the SEAL server determines whether the VAL server </w:t>
      </w:r>
      <w:r>
        <w:t>is authorized to send requests to the SEAL server</w:t>
      </w:r>
      <w:r>
        <w:rPr>
          <w:lang w:eastAsia="zh-CN"/>
        </w:rPr>
        <w:t xml:space="preserve">. The SEAL server shall authorize the requests from VAL server using OAuth-based authorization mechanism, the specific authorization mechanisms </w:t>
      </w:r>
      <w:r>
        <w:rPr>
          <w:rFonts w:eastAsia="Malgun Gothic"/>
        </w:rPr>
        <w:t xml:space="preserve">shall follow the provisions given in </w:t>
      </w:r>
      <w:r>
        <w:rPr>
          <w:lang w:eastAsia="zh-CN"/>
        </w:rPr>
        <w:t>RFC 6749</w:t>
      </w:r>
      <w:r>
        <w:rPr>
          <w:rFonts w:eastAsia="Malgun Gothic"/>
        </w:rPr>
        <w:t xml:space="preserve"> [</w:t>
      </w:r>
      <w:r>
        <w:rPr>
          <w:lang w:eastAsia="zh-CN"/>
        </w:rPr>
        <w:t>3</w:t>
      </w:r>
      <w:r>
        <w:rPr>
          <w:rFonts w:eastAsia="Malgun Gothic"/>
        </w:rPr>
        <w:t>]</w:t>
      </w:r>
      <w:r>
        <w:rPr>
          <w:lang w:eastAsia="zh-CN"/>
        </w:rPr>
        <w:t>.</w:t>
      </w:r>
    </w:p>
    <w:p w14:paraId="43E0C90A" w14:textId="2BAF9563" w:rsidR="007C2B5B" w:rsidRPr="00FF1B1C" w:rsidRDefault="007C2B5B" w:rsidP="00941B82">
      <w:r w:rsidRPr="00010745">
        <w:t xml:space="preserve">When CAPIF </w:t>
      </w:r>
      <w:r>
        <w:t xml:space="preserve">is used as </w:t>
      </w:r>
      <w:r w:rsidRPr="00010745">
        <w:t xml:space="preserve">specified in </w:t>
      </w:r>
      <w:r>
        <w:t>TS 23.434 [2], the security mechanism for CAPIF specified in TS 33.122 [29] shall be followed. CAPIF core function shall choose the appropriate CAPIF-2e security method</w:t>
      </w:r>
      <w:r w:rsidRPr="00BD74EE">
        <w:t xml:space="preserve"> </w:t>
      </w:r>
      <w:r>
        <w:t xml:space="preserve">as defined in the </w:t>
      </w:r>
      <w:r w:rsidR="00AE0F29">
        <w:t>clause</w:t>
      </w:r>
      <w:r>
        <w:t xml:space="preserve"> 6.5.2 in TS 33.122 [29] for mutual authentication and p</w:t>
      </w:r>
      <w:r w:rsidRPr="0001425F">
        <w:t xml:space="preserve">rotection of the </w:t>
      </w:r>
      <w:r>
        <w:t xml:space="preserve">SEAL server </w:t>
      </w:r>
      <w:r w:rsidRPr="0001425F">
        <w:t xml:space="preserve">– </w:t>
      </w:r>
      <w:r>
        <w:t xml:space="preserve">VAL server </w:t>
      </w:r>
      <w:r w:rsidRPr="0001425F">
        <w:t>interface</w:t>
      </w:r>
      <w:r>
        <w:t>. Before invoking the API exposed by the SEAL server, the VAL server as API invoker shall negotiate the security method (TLS-PSK, PKI or TLS with OAuth token) with CAPIF core function and ensure the SEAL server has information to authenticate the VAL server.</w:t>
      </w:r>
    </w:p>
    <w:p w14:paraId="35EF439D" w14:textId="5F8A3345" w:rsidR="00063697" w:rsidRPr="00FF1B1C" w:rsidRDefault="003F70CB" w:rsidP="00941B82">
      <w:pPr>
        <w:pStyle w:val="Heading4"/>
        <w:rPr>
          <w:rFonts w:eastAsia="SimSun"/>
        </w:rPr>
      </w:pPr>
      <w:bookmarkStart w:id="113" w:name="_Toc42174466"/>
      <w:bookmarkStart w:id="114" w:name="_Toc42175476"/>
      <w:bookmarkStart w:id="115" w:name="_Toc42176944"/>
      <w:bookmarkStart w:id="116" w:name="_Toc145343633"/>
      <w:r w:rsidRPr="00FF1B1C">
        <w:rPr>
          <w:rFonts w:eastAsia="SimSun"/>
        </w:rPr>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13"/>
      <w:bookmarkEnd w:id="114"/>
      <w:bookmarkEnd w:id="115"/>
      <w:bookmarkEnd w:id="116"/>
    </w:p>
    <w:p w14:paraId="3701B58D" w14:textId="0A02C4D2"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17" w:name="_Toc42174467"/>
      <w:bookmarkStart w:id="118" w:name="_Toc42175477"/>
      <w:bookmarkStart w:id="119" w:name="_Toc42176945"/>
      <w:bookmarkStart w:id="120" w:name="_Toc145343634"/>
      <w:r w:rsidRPr="00FF1B1C">
        <w:rPr>
          <w:rFonts w:eastAsia="Arial"/>
        </w:rPr>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17"/>
      <w:bookmarkEnd w:id="118"/>
      <w:bookmarkEnd w:id="119"/>
      <w:bookmarkEnd w:id="120"/>
    </w:p>
    <w:p w14:paraId="00877924" w14:textId="0BDA3107" w:rsidR="003873FE" w:rsidRPr="00FF1B1C" w:rsidRDefault="003F70CB" w:rsidP="00BA7ECE">
      <w:pPr>
        <w:pStyle w:val="Heading4"/>
        <w:rPr>
          <w:rFonts w:eastAsia="Arial"/>
        </w:rPr>
      </w:pPr>
      <w:bookmarkStart w:id="121" w:name="_Toc42174468"/>
      <w:bookmarkStart w:id="122" w:name="_Toc42175478"/>
      <w:bookmarkStart w:id="123" w:name="_Toc42176946"/>
      <w:bookmarkStart w:id="124" w:name="_Toc145343635"/>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21"/>
      <w:bookmarkEnd w:id="122"/>
      <w:bookmarkEnd w:id="123"/>
      <w:bookmarkEnd w:id="124"/>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The usage of pre-shared key based ciphersuites</w:t>
      </w:r>
      <w:r w:rsidRPr="00FF1B1C">
        <w:rPr>
          <w:rFonts w:eastAsia="Malgun Gothic"/>
        </w:rPr>
        <w:t xml:space="preserve"> is specified in the TLS profile given in 3GPP TS 33.310 [6], annex E.</w:t>
      </w:r>
    </w:p>
    <w:p w14:paraId="583C7822" w14:textId="3D7E672C" w:rsidR="003873FE"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4B5F6922" w14:textId="33B09447" w:rsidR="002C0F62" w:rsidRDefault="002C0F62" w:rsidP="002C0F62">
      <w:pPr>
        <w:pStyle w:val="Heading4"/>
        <w:rPr>
          <w:rFonts w:eastAsia="Arial"/>
        </w:rPr>
      </w:pPr>
      <w:bookmarkStart w:id="125" w:name="_Toc145343636"/>
      <w:r>
        <w:rPr>
          <w:rFonts w:eastAsia="Arial"/>
        </w:rPr>
        <w:t>5.</w:t>
      </w:r>
      <w:r>
        <w:rPr>
          <w:rFonts w:eastAsia="Arial"/>
          <w:lang w:eastAsia="zh-CN"/>
        </w:rPr>
        <w:t>1.2.2</w:t>
      </w:r>
      <w:r>
        <w:rPr>
          <w:rFonts w:eastAsia="Arial"/>
          <w:lang w:eastAsia="zh-CN"/>
        </w:rPr>
        <w:tab/>
        <w:t>Security for LWP interfaces</w:t>
      </w:r>
      <w:bookmarkEnd w:id="125"/>
    </w:p>
    <w:p w14:paraId="3548D675" w14:textId="29E2661D" w:rsidR="002C0F62" w:rsidRPr="00FF1B1C" w:rsidRDefault="002C0F62" w:rsidP="003873FE">
      <w:pPr>
        <w:overflowPunct w:val="0"/>
        <w:autoSpaceDE w:val="0"/>
        <w:autoSpaceDN w:val="0"/>
        <w:adjustRightInd w:val="0"/>
        <w:textAlignment w:val="baseline"/>
      </w:pPr>
      <w:r>
        <w:t xml:space="preserve">Security mechanisms to be used to secure the LWP interfaces depend on the realization of the interfaces. The Annex </w:t>
      </w:r>
      <w:r w:rsidR="007C2B5B">
        <w:t xml:space="preserve">B </w:t>
      </w:r>
      <w:r>
        <w:t>in th</w:t>
      </w:r>
      <w:r w:rsidR="007C2B5B">
        <w:t>e present document</w:t>
      </w:r>
      <w:r>
        <w:t xml:space="preserve"> defines security mechanism for the </w:t>
      </w:r>
      <w:r>
        <w:rPr>
          <w:noProof/>
        </w:rPr>
        <w:t xml:space="preserve">realizations of LWP defined in Annex C of TS 23.434 [2]. </w:t>
      </w:r>
    </w:p>
    <w:p w14:paraId="22D9A0BF" w14:textId="52918C42" w:rsidR="003873FE" w:rsidRPr="00FF1B1C" w:rsidRDefault="003F70CB" w:rsidP="00BA7ECE">
      <w:pPr>
        <w:pStyle w:val="Heading3"/>
        <w:rPr>
          <w:rFonts w:eastAsia="Arial"/>
        </w:rPr>
      </w:pPr>
      <w:bookmarkStart w:id="126" w:name="_Toc42174469"/>
      <w:bookmarkStart w:id="127" w:name="_Toc42175479"/>
      <w:bookmarkStart w:id="128" w:name="_Toc42176947"/>
      <w:bookmarkStart w:id="129" w:name="_Toc145343637"/>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26"/>
      <w:bookmarkEnd w:id="127"/>
      <w:bookmarkEnd w:id="128"/>
      <w:bookmarkEnd w:id="129"/>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23FB5CAA" w:rsidR="00080512" w:rsidRDefault="003873FE" w:rsidP="000122C5">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626B9BD9" w14:textId="66300C8F" w:rsidR="005F3978" w:rsidRDefault="005F3978" w:rsidP="005F3978">
      <w:pPr>
        <w:pStyle w:val="Heading3"/>
        <w:rPr>
          <w:rFonts w:eastAsia="Arial"/>
          <w:lang w:eastAsia="zh-CN"/>
        </w:rPr>
      </w:pPr>
      <w:bookmarkStart w:id="130" w:name="_Toc145343638"/>
      <w:r w:rsidRPr="00FF1B1C">
        <w:rPr>
          <w:rFonts w:eastAsia="Arial"/>
        </w:rPr>
        <w:t>5.</w:t>
      </w:r>
      <w:r>
        <w:rPr>
          <w:rFonts w:eastAsia="Arial"/>
          <w:lang w:eastAsia="zh-CN"/>
        </w:rPr>
        <w:t>1.4</w:t>
      </w:r>
      <w:r w:rsidRPr="00FF1B1C">
        <w:rPr>
          <w:rFonts w:eastAsia="Arial" w:hint="eastAsia"/>
          <w:lang w:eastAsia="zh-CN"/>
        </w:rPr>
        <w:tab/>
      </w:r>
      <w:r w:rsidRPr="00FF1B1C">
        <w:rPr>
          <w:rFonts w:eastAsia="Arial"/>
          <w:lang w:eastAsia="zh-CN"/>
        </w:rPr>
        <w:t>Security for the network domain interfaces</w:t>
      </w:r>
      <w:r>
        <w:rPr>
          <w:rFonts w:eastAsia="Arial"/>
          <w:lang w:eastAsia="zh-CN"/>
        </w:rPr>
        <w:t xml:space="preserve"> in EPS</w:t>
      </w:r>
      <w:bookmarkEnd w:id="130"/>
    </w:p>
    <w:p w14:paraId="5546C3EC" w14:textId="7AFFC190" w:rsidR="005F3978" w:rsidRDefault="005F3978" w:rsidP="005F3978">
      <w:pPr>
        <w:rPr>
          <w:rFonts w:eastAsia="Malgun Gothic"/>
        </w:rPr>
      </w:pPr>
      <w:r w:rsidRPr="00FF1B1C">
        <w:t xml:space="preserve">A </w:t>
      </w:r>
      <w:r w:rsidRPr="000C1BEC">
        <w:t>VAL</w:t>
      </w:r>
      <w:r w:rsidRPr="00FF1B1C">
        <w:t xml:space="preserve"> UE shall perform the authentication and security mechani</w:t>
      </w:r>
      <w:r>
        <w:t>sms as specified in TS 33.4</w:t>
      </w:r>
      <w:r w:rsidRPr="00FF1B1C">
        <w:t>01 [</w:t>
      </w:r>
      <w:r>
        <w:t xml:space="preserve">31] for LTE </w:t>
      </w:r>
      <w:r w:rsidRPr="00FF1B1C">
        <w:t>network access security</w:t>
      </w:r>
      <w:r w:rsidRPr="00FF1B1C">
        <w:rPr>
          <w:rFonts w:eastAsia="Malgun Gothic"/>
        </w:rPr>
        <w:t>.</w:t>
      </w:r>
    </w:p>
    <w:p w14:paraId="62D032E9" w14:textId="2B6A7D70" w:rsidR="005F3978" w:rsidRPr="000122C5" w:rsidRDefault="005F3978" w:rsidP="005F3978">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TS 33.210 [14] shall be applied to secure signalling messages on the reference points unless specified otherwise. </w:t>
      </w:r>
      <w:r w:rsidRPr="00FF1B1C">
        <w:rPr>
          <w:rFonts w:eastAsia="Malgun Gothic"/>
        </w:rPr>
        <w:t>SEG as specified in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31" w:name="_Toc42174470"/>
      <w:bookmarkStart w:id="132" w:name="_Toc42175480"/>
      <w:bookmarkStart w:id="133" w:name="_Toc42176948"/>
      <w:bookmarkStart w:id="134" w:name="_Toc145343639"/>
      <w:r w:rsidRPr="00FF1B1C">
        <w:rPr>
          <w:lang w:eastAsia="zh-CN"/>
        </w:rPr>
        <w:lastRenderedPageBreak/>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31"/>
      <w:bookmarkEnd w:id="132"/>
      <w:bookmarkEnd w:id="133"/>
      <w:bookmarkEnd w:id="134"/>
    </w:p>
    <w:p w14:paraId="60C78B34" w14:textId="4E39AAB9" w:rsidR="00AB5BE5" w:rsidRPr="00FF1B1C" w:rsidRDefault="003F70CB" w:rsidP="00941B82">
      <w:pPr>
        <w:pStyle w:val="Heading3"/>
      </w:pPr>
      <w:bookmarkStart w:id="135" w:name="_Toc42174471"/>
      <w:bookmarkStart w:id="136" w:name="_Toc42175481"/>
      <w:bookmarkStart w:id="137" w:name="_Toc42176949"/>
      <w:bookmarkStart w:id="138" w:name="_Toc145343640"/>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35"/>
      <w:bookmarkEnd w:id="136"/>
      <w:bookmarkEnd w:id="137"/>
      <w:bookmarkEnd w:id="138"/>
    </w:p>
    <w:p w14:paraId="62344585" w14:textId="37EB5C6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00E93AF8" w:rsidRPr="00E93AF8">
        <w:rPr>
          <w:rFonts w:eastAsia="SimSun"/>
        </w:rPr>
        <w:t xml:space="preserve">, </w:t>
      </w:r>
      <w:r w:rsidR="00A21C7D" w:rsidRPr="00FF1B1C">
        <w:rPr>
          <w:rFonts w:eastAsia="SimSun"/>
        </w:rPr>
        <w:t>10</w:t>
      </w:r>
      <w:r w:rsidRPr="00FF1B1C">
        <w:rPr>
          <w:rFonts w:eastAsia="SimSun"/>
        </w:rPr>
        <w:t>]</w:t>
      </w:r>
      <w:r w:rsidR="00E93AF8" w:rsidRPr="00E93AF8">
        <w:rPr>
          <w:rFonts w:eastAsia="SimSun"/>
        </w:rPr>
        <w:t xml:space="preserve"> when using HTTPS</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39" w:name="_Toc42174472"/>
      <w:bookmarkStart w:id="140" w:name="_Toc42175482"/>
      <w:bookmarkStart w:id="141" w:name="_Toc42176950"/>
      <w:bookmarkStart w:id="142" w:name="_Toc145343641"/>
      <w:r w:rsidRPr="00FF1B1C">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39"/>
      <w:bookmarkEnd w:id="140"/>
      <w:bookmarkEnd w:id="141"/>
      <w:bookmarkEnd w:id="142"/>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143" w:name="_Toc42174473"/>
      <w:bookmarkStart w:id="144" w:name="_Toc42175483"/>
      <w:bookmarkStart w:id="145" w:name="_Toc42176951"/>
      <w:bookmarkStart w:id="146" w:name="_Toc145343642"/>
      <w:r w:rsidRPr="00FF1B1C">
        <w:t>5</w:t>
      </w:r>
      <w:r w:rsidR="00AB5BE5" w:rsidRPr="00FF1B1C">
        <w:t>.</w:t>
      </w:r>
      <w:r w:rsidR="00377465" w:rsidRPr="00FF1B1C">
        <w:t>2</w:t>
      </w:r>
      <w:r w:rsidR="00AB5BE5" w:rsidRPr="00FF1B1C">
        <w:t>.3</w:t>
      </w:r>
      <w:r w:rsidR="00AB5BE5" w:rsidRPr="00FF1B1C">
        <w:tab/>
        <w:t>Identity management functional model</w:t>
      </w:r>
      <w:bookmarkEnd w:id="143"/>
      <w:bookmarkEnd w:id="144"/>
      <w:bookmarkEnd w:id="145"/>
      <w:bookmarkEnd w:id="146"/>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68967B86" w:rsidR="00AB5BE5" w:rsidRPr="00FF1B1C" w:rsidRDefault="00AB5BE5" w:rsidP="00AB5BE5">
      <w:pPr>
        <w:rPr>
          <w:rFonts w:eastAsia="SimSun"/>
        </w:rPr>
      </w:pPr>
      <w:r w:rsidRPr="00FF1B1C">
        <w:rPr>
          <w:rFonts w:eastAsia="SimSun"/>
        </w:rPr>
        <w:t>The reference point IM-UU utilizes Uu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E93AF8" w:rsidRPr="00E93AF8">
        <w:rPr>
          <w:rFonts w:eastAsia="SimSun"/>
        </w:rPr>
        <w:t xml:space="preserve"> when using HTTPS</w:t>
      </w:r>
      <w:r w:rsidRPr="00FF1B1C">
        <w:rPr>
          <w:rFonts w:eastAsia="SimSun"/>
        </w:rPr>
        <w:t>.</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125A5778"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w:t>
      </w:r>
      <w:r w:rsidR="00E93AF8" w:rsidRPr="00E93AF8">
        <w:rPr>
          <w:rFonts w:eastAsia="SimSun"/>
        </w:rPr>
        <w:t xml:space="preserve"> when using HTTPS</w:t>
      </w:r>
      <w:r w:rsidRPr="00FF1B1C">
        <w:rPr>
          <w:rFonts w:eastAsia="SimSun"/>
        </w:rPr>
        <w:t xml:space="preserve">.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w:t>
      </w:r>
      <w:del w:id="147" w:author="33.434_CR0017R1_(Rel-18)_SEAL_Ph3" w:date="2023-09-11T16:48:00Z">
        <w:r w:rsidRPr="00FF1B1C" w:rsidDel="001E1DCA">
          <w:rPr>
            <w:rFonts w:eastAsia="SimSun"/>
          </w:rPr>
          <w:delText xml:space="preserve">A </w:delText>
        </w:r>
      </w:del>
      <w:ins w:id="148" w:author="33.434_CR0017R1_(Rel-18)_SEAL_Ph3" w:date="2023-09-11T16:48:00Z">
        <w:r w:rsidR="001E1DCA" w:rsidRPr="001E1DCA">
          <w:rPr>
            <w:rFonts w:eastAsia="SimSun"/>
          </w:rPr>
          <w:t xml:space="preserve">5.2.3-1 </w:t>
        </w:r>
      </w:ins>
      <w:r w:rsidRPr="00FF1B1C">
        <w:rPr>
          <w:rFonts w:eastAsia="SimSun"/>
        </w:rPr>
        <w:t xml:space="preserve">shows the </w:t>
      </w:r>
      <w:r w:rsidRPr="000C1BEC">
        <w:rPr>
          <w:rFonts w:eastAsia="SimSun"/>
        </w:rPr>
        <w:t>SEAL</w:t>
      </w:r>
      <w:r w:rsidRPr="00FF1B1C">
        <w:rPr>
          <w:rFonts w:eastAsia="SimSun"/>
        </w:rPr>
        <w:t xml:space="preserve"> specific tokens and their usage.</w:t>
      </w:r>
      <w:ins w:id="149" w:author="33.434_CR0017R1_(Rel-18)_SEAL_Ph3" w:date="2023-09-11T16:48:00Z">
        <w:r w:rsidR="001E1DCA" w:rsidRPr="001E1DCA">
          <w:rPr>
            <w:rFonts w:eastAsia="SimSun"/>
          </w:rPr>
          <w:t xml:space="preserve"> These tokens are further defined in clause A.2.</w:t>
        </w:r>
      </w:ins>
    </w:p>
    <w:p w14:paraId="156E414F" w14:textId="0BCCD4B3" w:rsidR="00AB5BE5" w:rsidRPr="00FF1B1C" w:rsidRDefault="00F96868" w:rsidP="00FB32C9">
      <w:pPr>
        <w:pStyle w:val="TH"/>
        <w:rPr>
          <w:rFonts w:eastAsia="SimSun"/>
        </w:rPr>
      </w:pPr>
      <w:r w:rsidRPr="00FF1B1C">
        <w:rPr>
          <w:rFonts w:eastAsia="SimSun"/>
        </w:rPr>
        <w:lastRenderedPageBreak/>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150" w:name="_Toc42174474"/>
      <w:bookmarkStart w:id="151" w:name="_Toc42175484"/>
      <w:bookmarkStart w:id="152" w:name="_Toc42176952"/>
      <w:bookmarkStart w:id="153" w:name="_Toc145343643"/>
      <w:r w:rsidRPr="00FF1B1C">
        <w:t>5</w:t>
      </w:r>
      <w:r w:rsidR="00AB5BE5" w:rsidRPr="00FF1B1C">
        <w:t>.</w:t>
      </w:r>
      <w:r w:rsidR="00377465" w:rsidRPr="00FF1B1C">
        <w:t>2</w:t>
      </w:r>
      <w:r w:rsidR="00AB5BE5" w:rsidRPr="00FF1B1C">
        <w:t>.4</w:t>
      </w:r>
      <w:r w:rsidR="00AB5BE5" w:rsidRPr="00FF1B1C">
        <w:tab/>
        <w:t>Authentication framework</w:t>
      </w:r>
      <w:bookmarkEnd w:id="150"/>
      <w:bookmarkEnd w:id="151"/>
      <w:bookmarkEnd w:id="152"/>
      <w:bookmarkEnd w:id="153"/>
    </w:p>
    <w:p w14:paraId="7D1AEEAE" w14:textId="67F9E303"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w:t>
      </w:r>
      <w:r w:rsidR="00E93AF8" w:rsidRPr="00E93AF8">
        <w:t xml:space="preserve"> </w:t>
      </w:r>
      <w:r w:rsidR="00E93AF8" w:rsidRPr="00E93AF8">
        <w:rPr>
          <w:rFonts w:eastAsia="SimSun"/>
        </w:rPr>
        <w:t>when using HTTPS</w:t>
      </w:r>
      <w:r w:rsidRPr="00FF1B1C">
        <w:rPr>
          <w:rFonts w:eastAsia="SimSun"/>
        </w:rPr>
        <w:t xml:space="preserve">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secureID,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 id="_x0000_i1026" type="#_x0000_t75" style="width:417.6pt;height:306.8pt" o:ole="">
            <v:imagedata r:id="rId14" o:title=""/>
          </v:shape>
          <o:OLEObject Type="Embed" ProgID="Visio.Drawing.15" ShapeID="_x0000_i1026" DrawAspect="Content" ObjectID="_1755956408" r:id="rId15"/>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B3482D">
      <w:pPr>
        <w:pStyle w:val="B10"/>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B3482D">
      <w:pPr>
        <w:pStyle w:val="B10"/>
        <w:rPr>
          <w:rFonts w:eastAsia="SimSun"/>
        </w:rPr>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B3482D">
      <w:pPr>
        <w:pStyle w:val="B10"/>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B3482D">
      <w:pPr>
        <w:pStyle w:val="B2"/>
        <w:rPr>
          <w:rFonts w:eastAsia="SimSun"/>
        </w:rPr>
      </w:pPr>
      <w:r w:rsidRPr="00FF1B1C">
        <w:rPr>
          <w:rFonts w:eastAsia="SimSun"/>
        </w:rPr>
        <w:lastRenderedPageBreak/>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B3482D">
      <w:pPr>
        <w:pStyle w:val="B10"/>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B3482D">
      <w:pPr>
        <w:pStyle w:val="B10"/>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B3482D">
      <w:pPr>
        <w:pStyle w:val="B10"/>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sidR="00612D23">
        <w:rPr>
          <w:rFonts w:eastAsia="SimSun"/>
        </w:rPr>
        <w:t xml:space="preserve"> or key management service</w:t>
      </w:r>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54" w:name="_Toc42174475"/>
      <w:bookmarkStart w:id="155" w:name="_Toc42175485"/>
      <w:bookmarkStart w:id="156" w:name="_Toc42176953"/>
      <w:bookmarkStart w:id="157" w:name="_Toc145343644"/>
      <w:r w:rsidRPr="00FF1B1C">
        <w:t>5</w:t>
      </w:r>
      <w:r w:rsidR="002A633C" w:rsidRPr="00FF1B1C">
        <w:t>.2.5</w:t>
      </w:r>
      <w:r w:rsidR="002A633C" w:rsidRPr="00FF1B1C">
        <w:tab/>
        <w:t>Authorization framework</w:t>
      </w:r>
      <w:bookmarkEnd w:id="154"/>
      <w:bookmarkEnd w:id="155"/>
      <w:bookmarkEnd w:id="156"/>
      <w:bookmarkEnd w:id="157"/>
    </w:p>
    <w:p w14:paraId="576E92F0" w14:textId="55D96F95" w:rsidR="002A633C" w:rsidRPr="000122C5" w:rsidRDefault="002A633C" w:rsidP="000122C5">
      <w:pPr>
        <w:rPr>
          <w:rFonts w:eastAsia="SimSun"/>
        </w:rPr>
      </w:pPr>
      <w:r w:rsidRPr="00FF1B1C">
        <w:rPr>
          <w:rFonts w:eastAsia="SimSun"/>
        </w:rPr>
        <w:t xml:space="preserve">Authorization framework </w:t>
      </w:r>
      <w:r w:rsidR="00E93AF8" w:rsidRPr="00E93AF8">
        <w:rPr>
          <w:rFonts w:eastAsia="SimSun"/>
        </w:rPr>
        <w:t xml:space="preserve">when using HTTP </w:t>
      </w:r>
      <w:r w:rsidRPr="00FF1B1C">
        <w:rPr>
          <w:rFonts w:eastAsia="SimSun"/>
        </w:rPr>
        <w:t xml:space="preserve">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158" w:name="_Toc145343645"/>
      <w:r>
        <w:t>5.2.6</w:t>
      </w:r>
      <w:r w:rsidRPr="008E119A">
        <w:tab/>
      </w:r>
      <w:r>
        <w:t>VAL</w:t>
      </w:r>
      <w:r w:rsidRPr="008E119A">
        <w:t xml:space="preserve"> service authorization</w:t>
      </w:r>
      <w:bookmarkEnd w:id="158"/>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159" w:name="_Toc42174476"/>
      <w:bookmarkStart w:id="160" w:name="_Toc42175486"/>
      <w:bookmarkStart w:id="161" w:name="_Toc42176954"/>
      <w:bookmarkStart w:id="162" w:name="_Toc145343646"/>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59"/>
      <w:bookmarkEnd w:id="160"/>
      <w:bookmarkEnd w:id="161"/>
      <w:bookmarkEnd w:id="162"/>
    </w:p>
    <w:p w14:paraId="64774FB4" w14:textId="5F79E273" w:rsidR="00941B82" w:rsidRPr="00FF1B1C" w:rsidRDefault="003F70CB" w:rsidP="00BA7ECE">
      <w:pPr>
        <w:pStyle w:val="Heading3"/>
      </w:pPr>
      <w:bookmarkStart w:id="163" w:name="_Toc42174477"/>
      <w:bookmarkStart w:id="164" w:name="_Toc42175487"/>
      <w:bookmarkStart w:id="165" w:name="_Toc42176955"/>
      <w:bookmarkStart w:id="166" w:name="_Toc145343647"/>
      <w:r w:rsidRPr="00FF1B1C">
        <w:t>5</w:t>
      </w:r>
      <w:r w:rsidR="00941B82" w:rsidRPr="00FF1B1C">
        <w:t>.3.1</w:t>
      </w:r>
      <w:r w:rsidR="00941B82" w:rsidRPr="00FF1B1C">
        <w:tab/>
        <w:t>General</w:t>
      </w:r>
      <w:bookmarkEnd w:id="163"/>
      <w:bookmarkEnd w:id="164"/>
      <w:bookmarkEnd w:id="165"/>
      <w:bookmarkEnd w:id="166"/>
    </w:p>
    <w:p w14:paraId="503995D0" w14:textId="43461FF1"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del w:id="167" w:author="33.434_CR0017R1_(Rel-18)_SEAL_Ph3" w:date="2023-09-11T16:48:00Z">
        <w:r w:rsidRPr="000C1BEC" w:rsidDel="001E1DCA">
          <w:delText>SEAL</w:delText>
        </w:r>
        <w:r w:rsidRPr="00FF1B1C" w:rsidDel="001E1DCA">
          <w:delText xml:space="preserve"> </w:delText>
        </w:r>
      </w:del>
      <w:ins w:id="168" w:author="33.434_CR0017R1_(Rel-18)_SEAL_Ph3" w:date="2023-09-11T16:48:00Z">
        <w:r w:rsidR="001E1DCA" w:rsidRPr="001E1DCA">
          <w:t xml:space="preserve">VAL </w:t>
        </w:r>
      </w:ins>
      <w:r w:rsidRPr="00FF1B1C">
        <w:t xml:space="preserve">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w:t>
      </w:r>
      <w:r w:rsidRPr="00FF1B1C">
        <w:lastRenderedPageBreak/>
        <w:t xml:space="preserve">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7" type="#_x0000_t75" style="width:293.65pt;height:150.9pt" o:ole="">
            <v:imagedata r:id="rId17" o:title=""/>
          </v:shape>
          <o:OLEObject Type="Embed" ProgID="Visio.Drawing.15" ShapeID="_x0000_i1027" DrawAspect="Content" ObjectID="_1755956409" r:id="rId18"/>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5B44D613" w:rsidR="00941B82" w:rsidRPr="00FF1B1C" w:rsidRDefault="00941B82" w:rsidP="000122C5">
      <w:pPr>
        <w:pStyle w:val="B10"/>
      </w:pPr>
      <w:r w:rsidRPr="00FF1B1C">
        <w:t>1.</w:t>
      </w:r>
      <w:r w:rsidRPr="00FF1B1C">
        <w:tab/>
        <w:t xml:space="preserve">The </w:t>
      </w:r>
      <w:r w:rsidRPr="000C1BEC">
        <w:t>SKM-C</w:t>
      </w:r>
      <w:r w:rsidRPr="00FF1B1C">
        <w:t xml:space="preserve"> establishes </w:t>
      </w:r>
      <w:r w:rsidR="00E93AF8" w:rsidRPr="00E93AF8">
        <w:t>a secure connection, using the mechanism specified in clause 5.1.1.4,</w:t>
      </w:r>
      <w:r w:rsidRPr="00FF1B1C">
        <w:t xml:space="preserve">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169" w:name="_Toc42174478"/>
      <w:bookmarkStart w:id="170" w:name="_Toc42175488"/>
      <w:bookmarkStart w:id="171" w:name="_Toc42176956"/>
      <w:bookmarkStart w:id="172" w:name="_Toc145343648"/>
      <w:r w:rsidRPr="00FF1B1C">
        <w:t>5</w:t>
      </w:r>
      <w:r w:rsidR="009F699E" w:rsidRPr="00FF1B1C">
        <w:t>.3.2</w:t>
      </w:r>
      <w:r w:rsidR="009F699E" w:rsidRPr="00FF1B1C">
        <w:tab/>
      </w:r>
      <w:r w:rsidR="009F699E" w:rsidRPr="000C1BEC">
        <w:t>SEAL</w:t>
      </w:r>
      <w:r w:rsidR="009F699E" w:rsidRPr="00FF1B1C">
        <w:t xml:space="preserve"> KM Request message</w:t>
      </w:r>
      <w:bookmarkEnd w:id="169"/>
      <w:bookmarkEnd w:id="170"/>
      <w:bookmarkEnd w:id="171"/>
      <w:bookmarkEnd w:id="172"/>
    </w:p>
    <w:p w14:paraId="5BCE835F" w14:textId="57F860F0"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This request shall be protected (</w:t>
      </w:r>
      <w:r w:rsidR="00EE6C61" w:rsidRPr="00EE6C61">
        <w:rPr>
          <w:lang w:eastAsia="en-GB"/>
        </w:rPr>
        <w:t>using the mechanism specified in clause 5.1.1.4</w:t>
      </w:r>
      <w:r w:rsidRPr="00FF1B1C">
        <w:rPr>
          <w:lang w:eastAsia="en-GB"/>
        </w:rPr>
        <w:t>) and shall contain the access token</w:t>
      </w:r>
      <w:r w:rsidR="00E93AF8" w:rsidRPr="00E93AF8">
        <w:t xml:space="preserve"> </w:t>
      </w:r>
      <w:r w:rsidRPr="00FF1B1C">
        <w:rPr>
          <w:lang w:eastAsia="en-GB"/>
        </w:rPr>
        <w:t xml:space="preserve">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lastRenderedPageBreak/>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194062B5"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del w:id="173" w:author="33.434_CR0017R1_(Rel-18)_SEAL_Ph3" w:date="2023-09-11T16:49:00Z">
              <w:r w:rsidR="000122C5" w:rsidDel="001E1DCA">
                <w:rPr>
                  <w:lang w:eastAsia="en-GB"/>
                </w:rPr>
                <w:delText xml:space="preserve"> </w:delText>
              </w:r>
            </w:del>
            <w:r w:rsidRPr="00FF1B1C">
              <w:rPr>
                <w:lang w:eastAsia="en-GB"/>
              </w:rPr>
              <w: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3B186437"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ins w:id="174" w:author="33.434_CR0017R1_(Rel-18)_SEAL_Ph3" w:date="2023-09-11T16:49:00Z">
              <w:r w:rsidR="001E1DCA">
                <w:rPr>
                  <w:lang w:eastAsia="en-GB"/>
                </w:rPr>
                <w:t>(see NOTE)</w:t>
              </w:r>
            </w:ins>
            <w:del w:id="175" w:author="33.434_CR0017R1_(Rel-18)_SEAL_Ph3" w:date="2023-09-11T16:49:00Z">
              <w:r w:rsidRPr="00FF1B1C" w:rsidDel="001E1DCA">
                <w:rPr>
                  <w:lang w:eastAsia="en-GB"/>
                </w:rPr>
                <w:delText>See</w:delText>
              </w:r>
              <w:r w:rsidR="000122C5" w:rsidDel="001E1DCA">
                <w:rPr>
                  <w:lang w:eastAsia="en-GB"/>
                </w:rPr>
                <w:delText xml:space="preserve"> </w:delText>
              </w:r>
              <w:r w:rsidR="009E2600" w:rsidRPr="00FF1B1C" w:rsidDel="001E1DCA">
                <w:rPr>
                  <w:lang w:eastAsia="en-GB"/>
                </w:rPr>
                <w:delText>note</w:delText>
              </w:r>
              <w:r w:rsidRPr="00FF1B1C" w:rsidDel="001E1DCA">
                <w:rPr>
                  <w:lang w:eastAsia="en-GB"/>
                </w:rPr>
                <w:delText>.</w:delText>
              </w:r>
            </w:del>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27D537C3"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ins w:id="176" w:author="33.434_CR0017R1_(Rel-18)_SEAL_Ph3" w:date="2023-09-11T16:49:00Z">
              <w:r w:rsidR="001E1DCA">
                <w:rPr>
                  <w:lang w:eastAsia="en-GB"/>
                </w:rPr>
                <w:t>(see NOTE)</w:t>
              </w:r>
            </w:ins>
            <w:del w:id="177" w:author="33.434_CR0017R1_(Rel-18)_SEAL_Ph3" w:date="2023-09-11T16:49:00Z">
              <w:r w:rsidRPr="00FF1B1C" w:rsidDel="001E1DCA">
                <w:rPr>
                  <w:lang w:eastAsia="en-GB"/>
                </w:rPr>
                <w:delText>See</w:delText>
              </w:r>
              <w:r w:rsidR="000122C5" w:rsidDel="001E1DCA">
                <w:rPr>
                  <w:lang w:eastAsia="en-GB"/>
                </w:rPr>
                <w:delText xml:space="preserve"> </w:delText>
              </w:r>
              <w:r w:rsidR="009E2600" w:rsidRPr="00FF1B1C" w:rsidDel="001E1DCA">
                <w:rPr>
                  <w:lang w:eastAsia="en-GB"/>
                </w:rPr>
                <w:delText>note</w:delText>
              </w:r>
            </w:del>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618C1827"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ins w:id="178" w:author="33.434_CR0017R1_(Rel-18)_SEAL_Ph3" w:date="2023-09-11T16:49:00Z">
              <w:r w:rsidR="001E1DCA">
                <w:rPr>
                  <w:lang w:eastAsia="en-GB"/>
                </w:rPr>
                <w:t>(see NOTE)</w:t>
              </w:r>
            </w:ins>
            <w:del w:id="179" w:author="33.434_CR0017R1_(Rel-18)_SEAL_Ph3" w:date="2023-09-11T16:49:00Z">
              <w:r w:rsidRPr="00FF1B1C" w:rsidDel="001E1DCA">
                <w:rPr>
                  <w:lang w:eastAsia="en-GB"/>
                </w:rPr>
                <w:delText>See</w:delText>
              </w:r>
              <w:r w:rsidR="000122C5" w:rsidDel="001E1DCA">
                <w:rPr>
                  <w:lang w:eastAsia="en-GB"/>
                </w:rPr>
                <w:delText xml:space="preserve"> </w:delText>
              </w:r>
              <w:r w:rsidR="009E2600" w:rsidRPr="00FF1B1C" w:rsidDel="001E1DCA">
                <w:rPr>
                  <w:lang w:eastAsia="en-GB"/>
                </w:rPr>
                <w:delText>note</w:delText>
              </w:r>
              <w:r w:rsidRPr="00FF1B1C" w:rsidDel="001E1DCA">
                <w:rPr>
                  <w:lang w:eastAsia="en-GB"/>
                </w:rPr>
                <w:delText>.</w:delText>
              </w:r>
            </w:del>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1ADD0DD7" w:rsidR="00FA530A" w:rsidRDefault="00FA530A" w:rsidP="00FA530A">
      <w:pPr>
        <w:pStyle w:val="B10"/>
        <w:ind w:left="0" w:firstLine="0"/>
      </w:pPr>
      <w:r>
        <w:t xml:space="preserve">The </w:t>
      </w:r>
      <w:r w:rsidR="00AE0F29">
        <w:t>'</w:t>
      </w:r>
      <w:r>
        <w:t>Version</w:t>
      </w:r>
      <w:r w:rsidR="00AE0F29">
        <w:t>'</w:t>
      </w:r>
      <w:r>
        <w:t xml:space="preserve"> field identifies the version of the SEAL KM Request message.  The current version is defined as "1.0.0".</w:t>
      </w:r>
    </w:p>
    <w:p w14:paraId="7CD3A4CC" w14:textId="6CD89687" w:rsidR="00FA530A" w:rsidRPr="00FF1B1C" w:rsidRDefault="00FA530A" w:rsidP="00FA530A">
      <w:pPr>
        <w:pStyle w:val="B10"/>
        <w:ind w:left="0" w:firstLine="0"/>
        <w:rPr>
          <w:lang w:eastAsia="en-GB"/>
        </w:rPr>
      </w:pPr>
      <w:r>
        <w:t xml:space="preserve">The </w:t>
      </w:r>
      <w:r w:rsidR="00AE0F29">
        <w:t>'</w:t>
      </w:r>
      <w:r>
        <w:t>Date/Time</w:t>
      </w:r>
      <w:r w:rsidR="00AE0F29">
        <w:t>'</w:t>
      </w:r>
      <w:r>
        <w:t xml:space="preserve"> field is used primarily as an anti-replay mechanism for SEAL key management requests and responses.  If the </w:t>
      </w:r>
      <w:r w:rsidR="00AE0F29">
        <w:t>'</w:t>
      </w:r>
      <w:r>
        <w:t>Date/Time</w:t>
      </w:r>
      <w:r w:rsidR="00AE0F29">
        <w:t>'</w:t>
      </w:r>
      <w:r>
        <w:t xml:space="preserv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264FC9AC" w14:textId="77777777" w:rsidR="001E1DCA" w:rsidRDefault="009F699E" w:rsidP="009F699E">
      <w:pPr>
        <w:pStyle w:val="B10"/>
        <w:ind w:left="0" w:firstLine="0"/>
        <w:rPr>
          <w:ins w:id="180" w:author="33.434_CR0017R1_(Rel-18)_SEAL_Ph3" w:date="2023-09-11T16:49:00Z"/>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ServiceID, or a ServiceID in </w:t>
      </w:r>
      <w:del w:id="181" w:author="33.434_CR0017R1_(Rel-18)_SEAL_Ph3" w:date="2023-09-11T16:49:00Z">
        <w:r w:rsidRPr="00FF1B1C" w:rsidDel="001E1DCA">
          <w:rPr>
            <w:lang w:eastAsia="en-GB"/>
          </w:rPr>
          <w:delText xml:space="preserve"> </w:delText>
        </w:r>
      </w:del>
      <w:r w:rsidRPr="00FF1B1C">
        <w:rPr>
          <w:lang w:eastAsia="en-GB"/>
        </w:rPr>
        <w:t xml:space="preserve">combination </w:t>
      </w:r>
      <w:r w:rsidR="00FA530A">
        <w:rPr>
          <w:lang w:eastAsia="en-GB"/>
        </w:rPr>
        <w:t xml:space="preserve">with a </w:t>
      </w:r>
      <w:del w:id="182" w:author="33.434_CR0017R1_(Rel-18)_SEAL_Ph3" w:date="2023-09-11T16:49:00Z">
        <w:r w:rsidRPr="00FF1B1C" w:rsidDel="001E1DCA">
          <w:rPr>
            <w:lang w:eastAsia="en-GB"/>
          </w:rPr>
          <w:delText xml:space="preserve"> </w:delText>
        </w:r>
      </w:del>
      <w:r w:rsidRPr="00FF1B1C">
        <w:rPr>
          <w:lang w:eastAsia="en-GB"/>
        </w:rPr>
        <w:t xml:space="preserve">ClientID, DeviceID, </w:t>
      </w:r>
      <w:r w:rsidR="00FA530A">
        <w:rPr>
          <w:lang w:eastAsia="en-GB"/>
        </w:rPr>
        <w:t>or</w:t>
      </w:r>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p>
    <w:p w14:paraId="4C270AEE" w14:textId="42D7F683" w:rsidR="001E1DCA" w:rsidRDefault="001E1DCA" w:rsidP="009F699E">
      <w:pPr>
        <w:pStyle w:val="B10"/>
        <w:ind w:left="0" w:firstLine="0"/>
        <w:rPr>
          <w:ins w:id="183" w:author="33.434_CR0017R1_(Rel-18)_SEAL_Ph3" w:date="2023-09-11T16:50:00Z"/>
          <w:lang w:eastAsia="en-GB"/>
        </w:rPr>
      </w:pPr>
      <w:ins w:id="184" w:author="33.434_CR0017R1_(Rel-18)_SEAL_Ph3" w:date="2023-09-11T16:50:00Z">
        <w:r w:rsidRPr="001E1DCA">
          <w:rPr>
            <w:lang w:eastAsia="en-GB"/>
          </w:rPr>
          <w:t>A SEAL KM client (SKM-C) located in the VAL server may use the SEAL key provisioning procedure described in clause 5.</w:t>
        </w:r>
        <w:r w:rsidR="00542DC6">
          <w:rPr>
            <w:lang w:eastAsia="en-GB"/>
          </w:rPr>
          <w:t>8</w:t>
        </w:r>
        <w:r w:rsidRPr="001E1DCA">
          <w:rPr>
            <w:lang w:eastAsia="en-GB"/>
          </w:rPr>
          <w:t xml:space="preserve"> </w:t>
        </w:r>
      </w:ins>
      <w:del w:id="185" w:author="33.434_CR0017R1_(Rel-18)_SEAL_Ph3" w:date="2023-09-11T16:50:00Z">
        <w:r w:rsidR="009F699E" w:rsidRPr="00FF1B1C" w:rsidDel="00542DC6">
          <w:rPr>
            <w:lang w:eastAsia="en-GB"/>
          </w:rPr>
          <w:delText xml:space="preserve">The </w:delText>
        </w:r>
        <w:r w:rsidR="009F699E" w:rsidRPr="00FF1B1C" w:rsidDel="001E1DCA">
          <w:rPr>
            <w:lang w:eastAsia="en-GB"/>
          </w:rPr>
          <w:delText xml:space="preserve">method used </w:delText>
        </w:r>
      </w:del>
      <w:r w:rsidR="009F699E" w:rsidRPr="00FF1B1C">
        <w:rPr>
          <w:lang w:eastAsia="en-GB"/>
        </w:rPr>
        <w:t xml:space="preserve">to provision the </w:t>
      </w:r>
      <w:r w:rsidR="009F699E" w:rsidRPr="000C1BEC">
        <w:rPr>
          <w:lang w:eastAsia="en-GB"/>
        </w:rPr>
        <w:t>VAL</w:t>
      </w:r>
      <w:r w:rsidR="009F699E" w:rsidRPr="00FF1B1C">
        <w:rPr>
          <w:lang w:eastAsia="en-GB"/>
        </w:rPr>
        <w:t xml:space="preserve"> service or </w:t>
      </w:r>
      <w:r w:rsidR="009F699E" w:rsidRPr="000C1BEC">
        <w:rPr>
          <w:lang w:eastAsia="en-GB"/>
        </w:rPr>
        <w:t>VAL</w:t>
      </w:r>
      <w:r w:rsidR="009F699E" w:rsidRPr="00FF1B1C">
        <w:rPr>
          <w:lang w:eastAsia="en-GB"/>
        </w:rPr>
        <w:t xml:space="preserve"> application key material into the KMS</w:t>
      </w:r>
      <w:del w:id="186" w:author="33.434_CR0017R1_(Rel-18)_SEAL_Ph3" w:date="2023-09-11T16:50:00Z">
        <w:r w:rsidR="009F699E" w:rsidRPr="00FF1B1C" w:rsidDel="001E1DCA">
          <w:rPr>
            <w:lang w:eastAsia="en-GB"/>
          </w:rPr>
          <w:delText xml:space="preserve"> is out of scope for </w:delText>
        </w:r>
        <w:r w:rsidR="005B3CF9" w:rsidDel="001E1DCA">
          <w:rPr>
            <w:lang w:eastAsia="en-GB"/>
          </w:rPr>
          <w:delText>the present document</w:delText>
        </w:r>
      </w:del>
      <w:r w:rsidR="009F699E" w:rsidRPr="00FF1B1C">
        <w:rPr>
          <w:lang w:eastAsia="en-GB"/>
        </w:rPr>
        <w:t>.</w:t>
      </w:r>
      <w:r w:rsidR="005B3CF9">
        <w:rPr>
          <w:lang w:eastAsia="en-GB"/>
        </w:rPr>
        <w:t xml:space="preserve"> </w:t>
      </w:r>
    </w:p>
    <w:p w14:paraId="53D88353" w14:textId="1845E320" w:rsidR="009F699E" w:rsidRPr="00FF1B1C" w:rsidRDefault="009F699E" w:rsidP="009F699E">
      <w:pPr>
        <w:pStyle w:val="B10"/>
        <w:ind w:left="0" w:firstLine="0"/>
        <w:rPr>
          <w:lang w:eastAsia="en-GB"/>
        </w:rPr>
      </w:pP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187" w:name="_Toc42175489"/>
      <w:bookmarkStart w:id="188" w:name="_Toc42176957"/>
      <w:bookmarkStart w:id="189" w:name="_Toc42174479"/>
      <w:bookmarkStart w:id="190" w:name="_Toc145343649"/>
      <w:r w:rsidRPr="00FF1B1C">
        <w:t>5</w:t>
      </w:r>
      <w:r w:rsidR="009F699E" w:rsidRPr="00FF1B1C">
        <w:t>.3.3</w:t>
      </w:r>
      <w:r w:rsidR="009F699E" w:rsidRPr="00FF1B1C">
        <w:tab/>
      </w:r>
      <w:r w:rsidR="009F699E" w:rsidRPr="000C1BEC">
        <w:t>SEAL</w:t>
      </w:r>
      <w:r w:rsidR="009F699E" w:rsidRPr="00FF1B1C">
        <w:t xml:space="preserve"> KM Response message</w:t>
      </w:r>
      <w:bookmarkEnd w:id="187"/>
      <w:bookmarkEnd w:id="188"/>
      <w:bookmarkEnd w:id="190"/>
      <w:r w:rsidR="009F699E" w:rsidRPr="00FF1B1C">
        <w:tab/>
      </w:r>
      <w:bookmarkEnd w:id="189"/>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12ADA904"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w:t>
      </w:r>
      <w:ins w:id="191" w:author="33.434_CR0017R1_(Rel-18)_SEAL_Ph3" w:date="2023-09-11T16:51:00Z">
        <w:r w:rsidR="00542DC6" w:rsidRPr="00542DC6">
          <w:t>,</w:t>
        </w:r>
      </w:ins>
      <w:r w:rsidRPr="00FF1B1C">
        <w:t xml:space="preserv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7AD57E00"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 xml:space="preserve">shall be protected in transit </w:t>
      </w:r>
      <w:r w:rsidR="00E93AF8" w:rsidRPr="00E93AF8">
        <w:rPr>
          <w:lang w:eastAsia="en-GB"/>
        </w:rPr>
        <w:t>using the mechanism specified in clause 5.1.1.4</w:t>
      </w:r>
      <w:r w:rsidRPr="00FF1B1C">
        <w:rPr>
          <w:lang w:eastAsia="en-GB"/>
        </w:rPr>
        <w:t>.</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lastRenderedPageBreak/>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75345DE8" w:rsidR="009F699E" w:rsidRPr="00FF1B1C" w:rsidRDefault="009F699E" w:rsidP="009625D4">
            <w:pPr>
              <w:pStyle w:val="TAL"/>
              <w:rPr>
                <w:lang w:eastAsia="en-GB"/>
              </w:rPr>
            </w:pPr>
            <w:r w:rsidRPr="00FF1B1C">
              <w:rPr>
                <w:lang w:eastAsia="en-GB"/>
              </w:rPr>
              <w:t xml:space="preserve">(Optional) A string representing the client (see </w:t>
            </w:r>
            <w:del w:id="192" w:author="33.434_CR0017R1_(Rel-18)_SEAL_Ph3" w:date="2023-09-11T16:51:00Z">
              <w:r w:rsidR="009E2600" w:rsidRPr="00FF1B1C" w:rsidDel="00542DC6">
                <w:rPr>
                  <w:lang w:eastAsia="en-GB"/>
                </w:rPr>
                <w:delText>note</w:delText>
              </w:r>
            </w:del>
            <w:ins w:id="193" w:author="33.434_CR0017R1_(Rel-18)_SEAL_Ph3" w:date="2023-09-11T16:51:00Z">
              <w:r w:rsidR="00542DC6" w:rsidRPr="00542DC6">
                <w:rPr>
                  <w:lang w:eastAsia="en-GB"/>
                </w:rPr>
                <w:t>NOTE</w:t>
              </w:r>
            </w:ins>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7153BFE6" w:rsidR="009F699E" w:rsidRPr="00FF1B1C" w:rsidRDefault="009F699E" w:rsidP="009625D4">
            <w:pPr>
              <w:pStyle w:val="TAL"/>
              <w:rPr>
                <w:lang w:eastAsia="en-GB"/>
              </w:rPr>
            </w:pPr>
            <w:r w:rsidRPr="00FF1B1C">
              <w:rPr>
                <w:lang w:eastAsia="en-GB"/>
              </w:rPr>
              <w:t xml:space="preserve">(Optional) A string representing the device (see </w:t>
            </w:r>
            <w:del w:id="194" w:author="33.434_CR0017R1_(Rel-18)_SEAL_Ph3" w:date="2023-09-11T16:51:00Z">
              <w:r w:rsidR="009E2600" w:rsidRPr="00FF1B1C" w:rsidDel="00542DC6">
                <w:rPr>
                  <w:lang w:eastAsia="en-GB"/>
                </w:rPr>
                <w:delText>note</w:delText>
              </w:r>
            </w:del>
            <w:ins w:id="195" w:author="33.434_CR0017R1_(Rel-18)_SEAL_Ph3" w:date="2023-09-11T16:51:00Z">
              <w:r w:rsidR="00542DC6" w:rsidRPr="00542DC6">
                <w:rPr>
                  <w:lang w:eastAsia="en-GB"/>
                </w:rPr>
                <w:t>NOTE</w:t>
              </w:r>
            </w:ins>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44ABDD67" w:rsidR="009F699E" w:rsidRPr="00FF1B1C" w:rsidRDefault="009F699E" w:rsidP="009625D4">
            <w:pPr>
              <w:pStyle w:val="TAL"/>
              <w:rPr>
                <w:lang w:eastAsia="en-GB"/>
              </w:rPr>
            </w:pPr>
            <w:r w:rsidRPr="00FF1B1C">
              <w:rPr>
                <w:lang w:eastAsia="en-GB"/>
              </w:rPr>
              <w:t xml:space="preserve">(Optional) A string representing the user. (see </w:t>
            </w:r>
            <w:del w:id="196" w:author="33.434_CR0017R1_(Rel-18)_SEAL_Ph3" w:date="2023-09-11T16:51:00Z">
              <w:r w:rsidR="009E2600" w:rsidRPr="00FF1B1C" w:rsidDel="00542DC6">
                <w:rPr>
                  <w:lang w:eastAsia="en-GB"/>
                </w:rPr>
                <w:delText>note</w:delText>
              </w:r>
            </w:del>
            <w:ins w:id="197" w:author="33.434_CR0017R1_(Rel-18)_SEAL_Ph3" w:date="2023-09-11T16:51:00Z">
              <w:r w:rsidR="00542DC6" w:rsidRPr="00542DC6">
                <w:rPr>
                  <w:lang w:eastAsia="en-GB"/>
                </w:rPr>
                <w:t>NOTE</w:t>
              </w:r>
            </w:ins>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289D1B54" w:rsidR="00FA530A" w:rsidRDefault="00FA530A" w:rsidP="00FA530A">
      <w:r>
        <w:t xml:space="preserve">If the SKM-S does not encounter an error during processing of the SEAL KM Request message, the SEAL KM Response message carries a set of security parameters contained in the </w:t>
      </w:r>
      <w:r w:rsidR="00AE0F29">
        <w:t>"</w:t>
      </w:r>
      <w:r>
        <w:t>Payload</w:t>
      </w:r>
      <w:r w:rsidR="00AE0F29">
        <w:t>"</w:t>
      </w:r>
      <w:r>
        <w:t xml:space="preserve"> field.</w:t>
      </w:r>
    </w:p>
    <w:p w14:paraId="145A47AB" w14:textId="27DB6D86" w:rsidR="00FA530A" w:rsidRDefault="00FA530A" w:rsidP="00FA530A">
      <w:r>
        <w:t xml:space="preserve">If the SKM-S encounters an error while processing the SEAL KM Request message, an error value described in table 5.3.3-2 shall be returned in the </w:t>
      </w:r>
      <w:r w:rsidR="00AE0F29">
        <w:t>'</w:t>
      </w:r>
      <w:r>
        <w:t>ErrorCode</w:t>
      </w:r>
      <w:r w:rsidR="00AE0F29">
        <w:t>'</w:t>
      </w:r>
      <w:r>
        <w:t xml:space="preserve"> field of the SEAL KM Response message and the </w:t>
      </w:r>
      <w:r w:rsidR="00AE0F29">
        <w:t>'</w:t>
      </w:r>
      <w:r>
        <w:t>Payload</w:t>
      </w:r>
      <w:r w:rsidR="00AE0F29">
        <w:t>'</w:t>
      </w:r>
      <w:r>
        <w:t xml:space="preserve"> field shall not be present.  </w:t>
      </w:r>
    </w:p>
    <w:p w14:paraId="667C360C" w14:textId="77777777" w:rsidR="00FA530A" w:rsidRDefault="00FA530A" w:rsidP="00FA530A">
      <w:r>
        <w:t>In the event of an error, the user and/or the operator of the VAL service, UE, or client may be notified.</w:t>
      </w:r>
    </w:p>
    <w:p w14:paraId="46325CC6" w14:textId="726721F3" w:rsidR="00FA530A" w:rsidRDefault="00FA530A" w:rsidP="00FA530A">
      <w:pPr>
        <w:pStyle w:val="TH"/>
        <w:rPr>
          <w:lang w:eastAsia="en-GB"/>
        </w:rPr>
      </w:pPr>
      <w:r>
        <w:t xml:space="preserve">Table 5.3.3-2: </w:t>
      </w:r>
      <w:r w:rsidR="00AE0F29">
        <w:t>'</w:t>
      </w:r>
      <w:r>
        <w:t>ErrorCode</w:t>
      </w:r>
      <w:r w:rsidR="00AE0F29">
        <w:t>'</w:t>
      </w:r>
      <w:r>
        <w:t xml:space="preserv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r>
              <w:rPr>
                <w:lang w:val="en-US" w:eastAsia="en-GB"/>
              </w:rPr>
              <w:t>ErrorCode</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6516A30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500 Internal Server Error</w:t>
            </w:r>
            <w:r>
              <w:rPr>
                <w:b w:val="0"/>
                <w:sz w:val="18"/>
                <w:lang w:val="en-US" w:eastAsia="en-GB"/>
              </w:rPr>
              <w:t>"</w:t>
            </w:r>
            <w:r w:rsidR="00FA530A">
              <w:rPr>
                <w:b w:val="0"/>
                <w:sz w:val="18"/>
                <w:lang w:val="en-US" w:eastAsia="en-GB"/>
              </w:rPr>
              <w:t xml:space="preserve">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29A3E3C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4 Not Found</w:t>
            </w:r>
            <w:r>
              <w:rPr>
                <w:b w:val="0"/>
                <w:sz w:val="18"/>
                <w:lang w:val="en-US" w:eastAsia="en-GB"/>
              </w:rPr>
              <w:t>"</w:t>
            </w:r>
            <w:r w:rsidR="00FA530A">
              <w:rPr>
                <w:b w:val="0"/>
                <w:sz w:val="18"/>
                <w:lang w:val="en-US" w:eastAsia="en-GB"/>
              </w:rPr>
              <w:t xml:space="preserve">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CFC9233"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1 Unauthorized</w:t>
            </w:r>
            <w:r>
              <w:rPr>
                <w:b w:val="0"/>
                <w:sz w:val="18"/>
                <w:lang w:val="en-US" w:eastAsia="en-GB"/>
              </w:rPr>
              <w:t>"</w:t>
            </w:r>
            <w:r w:rsidR="00FA530A">
              <w:rPr>
                <w:b w:val="0"/>
                <w:sz w:val="18"/>
                <w:lang w:val="en-US" w:eastAsia="en-GB"/>
              </w:rPr>
              <w:t xml:space="preserve">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309165A9"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0 Bad Request</w:t>
            </w:r>
            <w:r>
              <w:rPr>
                <w:b w:val="0"/>
                <w:sz w:val="18"/>
                <w:lang w:val="en-US" w:eastAsia="en-GB"/>
              </w:rPr>
              <w:t>"</w:t>
            </w:r>
            <w:r w:rsidR="00FA530A">
              <w:rPr>
                <w:b w:val="0"/>
                <w:sz w:val="18"/>
                <w:lang w:val="en-US" w:eastAsia="en-GB"/>
              </w:rPr>
              <w:t xml:space="preserve"> or </w:t>
            </w:r>
            <w:r>
              <w:rPr>
                <w:b w:val="0"/>
                <w:sz w:val="18"/>
                <w:lang w:val="en-US" w:eastAsia="en-GB"/>
              </w:rPr>
              <w:t>"</w:t>
            </w:r>
            <w:r w:rsidR="00FA530A">
              <w:rPr>
                <w:b w:val="0"/>
                <w:sz w:val="18"/>
                <w:lang w:val="en-US" w:eastAsia="en-GB"/>
              </w:rPr>
              <w:t>403 Forbidden</w:t>
            </w:r>
            <w:r>
              <w:rPr>
                <w:b w:val="0"/>
                <w:sz w:val="18"/>
                <w:lang w:val="en-US" w:eastAsia="en-GB"/>
              </w:rPr>
              <w:t>"</w:t>
            </w:r>
            <w:r w:rsidR="00FA530A">
              <w:rPr>
                <w:b w:val="0"/>
                <w:sz w:val="18"/>
                <w:lang w:val="en-US" w:eastAsia="en-GB"/>
              </w:rPr>
              <w:t xml:space="preserve">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198" w:name="_Toc42174480"/>
      <w:bookmarkStart w:id="199" w:name="_Toc42175490"/>
      <w:bookmarkStart w:id="200" w:name="_Toc42176958"/>
      <w:bookmarkStart w:id="201" w:name="_Toc145343650"/>
      <w:r w:rsidRPr="00FF1B1C">
        <w:rPr>
          <w:lang w:eastAsia="zh-CN"/>
        </w:rPr>
        <w:lastRenderedPageBreak/>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198"/>
      <w:bookmarkEnd w:id="199"/>
      <w:bookmarkEnd w:id="200"/>
      <w:bookmarkEnd w:id="201"/>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0AD7DE42" w:rsidR="0036426F"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42CBD090" w14:textId="4D9A3FA0" w:rsidR="002C0F62" w:rsidRDefault="002C0F62" w:rsidP="002C0F62">
      <w:pPr>
        <w:pStyle w:val="Heading2"/>
        <w:rPr>
          <w:rFonts w:eastAsiaTheme="minorEastAsia"/>
          <w:lang w:eastAsia="zh-CN"/>
        </w:rPr>
      </w:pPr>
      <w:bookmarkStart w:id="202" w:name="_Toc145343651"/>
      <w:r>
        <w:rPr>
          <w:rFonts w:eastAsiaTheme="minorEastAsia"/>
          <w:lang w:eastAsia="zh-CN"/>
        </w:rPr>
        <w:t>5.5</w:t>
      </w:r>
      <w:r>
        <w:rPr>
          <w:rFonts w:eastAsiaTheme="minorEastAsia"/>
          <w:lang w:eastAsia="zh-CN"/>
        </w:rPr>
        <w:tab/>
        <w:t>Authentication and authorization of devices over LWP interfaces</w:t>
      </w:r>
      <w:bookmarkEnd w:id="202"/>
    </w:p>
    <w:p w14:paraId="167652BC" w14:textId="18FE5D6E" w:rsidR="002C0F62" w:rsidRDefault="002C0F62" w:rsidP="002C0F62">
      <w:pPr>
        <w:rPr>
          <w:noProof/>
        </w:rPr>
      </w:pPr>
      <w:r>
        <w:t xml:space="preserve">Authentication and authorization mechanism for devices over LWP interfaces depends on the application protocol. The Annex </w:t>
      </w:r>
      <w:r w:rsidR="007C2B5B">
        <w:t xml:space="preserve">B </w:t>
      </w:r>
      <w:r>
        <w:t>in th</w:t>
      </w:r>
      <w:r w:rsidR="007C2B5B">
        <w:t>e present document</w:t>
      </w:r>
      <w:r>
        <w:t xml:space="preserve"> defines authentication and authorization procedures for the </w:t>
      </w:r>
      <w:r>
        <w:rPr>
          <w:noProof/>
        </w:rPr>
        <w:t>realizations of application protocols defined in Annex C of TS 23.434 [2].</w:t>
      </w:r>
    </w:p>
    <w:p w14:paraId="7C061EC5" w14:textId="62F0392D" w:rsidR="005F3978" w:rsidRPr="00F103FD" w:rsidRDefault="005F3978" w:rsidP="005F3978">
      <w:pPr>
        <w:pStyle w:val="Heading2"/>
        <w:rPr>
          <w:rFonts w:eastAsiaTheme="minorEastAsia"/>
          <w:lang w:eastAsia="zh-CN"/>
        </w:rPr>
      </w:pPr>
      <w:bookmarkStart w:id="203" w:name="_Hlk137469748"/>
      <w:bookmarkStart w:id="204" w:name="_Toc145343652"/>
      <w:r>
        <w:rPr>
          <w:rFonts w:eastAsiaTheme="minorEastAsia"/>
          <w:lang w:eastAsia="zh-CN"/>
        </w:rPr>
        <w:t>5.6</w:t>
      </w:r>
      <w:r>
        <w:rPr>
          <w:rFonts w:eastAsiaTheme="minorEastAsia"/>
          <w:lang w:eastAsia="zh-CN"/>
        </w:rPr>
        <w:tab/>
        <w:t xml:space="preserve">Security for </w:t>
      </w:r>
      <w:r w:rsidRPr="00F103FD">
        <w:rPr>
          <w:rFonts w:eastAsiaTheme="minorEastAsia"/>
          <w:lang w:eastAsia="zh-CN"/>
        </w:rPr>
        <w:t>inter-system switching between 5G and LTE</w:t>
      </w:r>
      <w:bookmarkEnd w:id="204"/>
    </w:p>
    <w:p w14:paraId="7152F450" w14:textId="30EDB58A" w:rsidR="005F3978" w:rsidRDefault="005F3978" w:rsidP="005F3978">
      <w:r w:rsidRPr="00060420">
        <w:t>During inter-system mobility</w:t>
      </w:r>
      <w:r>
        <w:t xml:space="preserve"> </w:t>
      </w:r>
      <w:r w:rsidRPr="003828E2">
        <w:t>from 5G MBS session to LTE eMBMS</w:t>
      </w:r>
      <w:r>
        <w:t>/unicast</w:t>
      </w:r>
      <w:r w:rsidRPr="003828E2">
        <w:t xml:space="preserve"> bearer</w:t>
      </w:r>
      <w:r>
        <w:t xml:space="preserve"> or from LTE eMBMS</w:t>
      </w:r>
      <w:r w:rsidRPr="002C5223">
        <w:t xml:space="preserve"> to 5G MBS sessions (either broadcast or multicast)</w:t>
      </w:r>
      <w:r w:rsidRPr="00060420">
        <w:t>, when the target system is EPS, the security protection specified in TS 33.246 [</w:t>
      </w:r>
      <w:r>
        <w:t>32</w:t>
      </w:r>
      <w:r w:rsidRPr="00060420">
        <w:t>] applies</w:t>
      </w:r>
      <w:r>
        <w:t xml:space="preserve"> and when the target system is 5GS, the security protection specified in TS 33.501 [16] applies.</w:t>
      </w:r>
      <w:bookmarkEnd w:id="203"/>
    </w:p>
    <w:p w14:paraId="011C4BF1" w14:textId="398A6DFB" w:rsidR="005F3978" w:rsidRDefault="005F3978" w:rsidP="005F3978">
      <w:pPr>
        <w:pStyle w:val="Heading2"/>
        <w:rPr>
          <w:rFonts w:eastAsiaTheme="minorEastAsia"/>
          <w:lang w:eastAsia="zh-CN"/>
        </w:rPr>
      </w:pPr>
      <w:bookmarkStart w:id="205" w:name="_Toc145343653"/>
      <w:r>
        <w:rPr>
          <w:rFonts w:eastAsiaTheme="minorEastAsia"/>
          <w:lang w:eastAsia="zh-CN"/>
        </w:rPr>
        <w:t>5.7</w:t>
      </w:r>
      <w:r>
        <w:rPr>
          <w:rFonts w:eastAsiaTheme="minorEastAsia"/>
          <w:lang w:eastAsia="zh-CN"/>
        </w:rPr>
        <w:tab/>
        <w:t xml:space="preserve">Security for  </w:t>
      </w:r>
      <w:r w:rsidRPr="00F103FD">
        <w:rPr>
          <w:rFonts w:eastAsiaTheme="minorEastAsia"/>
          <w:lang w:eastAsia="zh-CN"/>
        </w:rPr>
        <w:t>VAL services over 5GS supporting EPS interworking</w:t>
      </w:r>
      <w:bookmarkEnd w:id="205"/>
    </w:p>
    <w:p w14:paraId="2A5A2E13" w14:textId="5F51E5E1" w:rsidR="005F3978" w:rsidRDefault="005F3978" w:rsidP="005F3978">
      <w:pPr>
        <w:rPr>
          <w:ins w:id="206" w:author="33.434_CR0017R1_(Rel-18)_SEAL_Ph3" w:date="2023-09-11T16:51:00Z"/>
        </w:rPr>
      </w:pPr>
      <w:r>
        <w:t>The VAL server consumes the network resource management services from the NRM server. For the VAL services over 5GS supporting EPS interworking, the security mechanisms as specified in TS 33.501 [16] are followed.</w:t>
      </w:r>
    </w:p>
    <w:p w14:paraId="6F57A129" w14:textId="71EB85DC" w:rsidR="00542DC6" w:rsidRPr="00FF1B1C" w:rsidRDefault="00542DC6" w:rsidP="00542DC6">
      <w:pPr>
        <w:pStyle w:val="Heading2"/>
        <w:rPr>
          <w:ins w:id="207" w:author="33.434_CR0017R1_(Rel-18)_SEAL_Ph3" w:date="2023-09-11T16:51:00Z"/>
          <w:lang w:eastAsia="zh-CN"/>
        </w:rPr>
      </w:pPr>
      <w:bookmarkStart w:id="208" w:name="_Toc145343654"/>
      <w:ins w:id="209" w:author="33.434_CR0017R1_(Rel-18)_SEAL_Ph3" w:date="2023-09-11T16:51:00Z">
        <w:r w:rsidRPr="00FF1B1C">
          <w:rPr>
            <w:lang w:eastAsia="zh-CN"/>
          </w:rPr>
          <w:t>5</w:t>
        </w:r>
        <w:r>
          <w:rPr>
            <w:lang w:eastAsia="zh-CN"/>
          </w:rPr>
          <w:t>.</w:t>
        </w:r>
        <w:r>
          <w:rPr>
            <w:lang w:eastAsia="zh-CN"/>
          </w:rPr>
          <w:t>8</w:t>
        </w:r>
        <w:r w:rsidRPr="00FF1B1C">
          <w:rPr>
            <w:lang w:eastAsia="zh-CN"/>
          </w:rPr>
          <w:tab/>
        </w:r>
        <w:r w:rsidRPr="000C1BEC">
          <w:rPr>
            <w:lang w:eastAsia="zh-CN"/>
          </w:rPr>
          <w:t>SEAL</w:t>
        </w:r>
        <w:r w:rsidRPr="00FF1B1C">
          <w:rPr>
            <w:lang w:eastAsia="zh-CN"/>
          </w:rPr>
          <w:t xml:space="preserve"> key </w:t>
        </w:r>
        <w:r>
          <w:rPr>
            <w:lang w:eastAsia="zh-CN"/>
          </w:rPr>
          <w:t>provisioning</w:t>
        </w:r>
        <w:r w:rsidRPr="00FF1B1C">
          <w:rPr>
            <w:lang w:eastAsia="zh-CN"/>
          </w:rPr>
          <w:t xml:space="preserve"> procedure</w:t>
        </w:r>
        <w:bookmarkEnd w:id="208"/>
      </w:ins>
    </w:p>
    <w:p w14:paraId="0FCE9822" w14:textId="60A30607" w:rsidR="00542DC6" w:rsidRPr="00FF1B1C" w:rsidRDefault="00542DC6" w:rsidP="00542DC6">
      <w:pPr>
        <w:pStyle w:val="Heading3"/>
        <w:rPr>
          <w:ins w:id="210" w:author="33.434_CR0017R1_(Rel-18)_SEAL_Ph3" w:date="2023-09-11T16:51:00Z"/>
        </w:rPr>
      </w:pPr>
      <w:bookmarkStart w:id="211" w:name="_Toc98511862"/>
      <w:bookmarkStart w:id="212" w:name="_Toc145343655"/>
      <w:ins w:id="213" w:author="33.434_CR0017R1_(Rel-18)_SEAL_Ph3" w:date="2023-09-11T16:51:00Z">
        <w:r w:rsidRPr="00FF1B1C">
          <w:t>5</w:t>
        </w:r>
        <w:r>
          <w:t>.</w:t>
        </w:r>
        <w:r>
          <w:t>8</w:t>
        </w:r>
        <w:r w:rsidRPr="00FF1B1C">
          <w:t>.1</w:t>
        </w:r>
        <w:r w:rsidRPr="00FF1B1C">
          <w:tab/>
          <w:t>General</w:t>
        </w:r>
        <w:bookmarkEnd w:id="211"/>
        <w:bookmarkEnd w:id="212"/>
      </w:ins>
    </w:p>
    <w:p w14:paraId="03AF1C1C" w14:textId="77777777" w:rsidR="00542DC6" w:rsidRPr="00FF1B1C" w:rsidRDefault="00542DC6" w:rsidP="00542DC6">
      <w:pPr>
        <w:rPr>
          <w:ins w:id="214" w:author="33.434_CR0017R1_(Rel-18)_SEAL_Ph3" w:date="2023-09-11T16:51:00Z"/>
        </w:rPr>
      </w:pPr>
      <w:ins w:id="215" w:author="33.434_CR0017R1_(Rel-18)_SEAL_Ph3" w:date="2023-09-11T16:51:00Z">
        <w:r>
          <w:t xml:space="preserve">The SEAL key provisioning procedure may be used by a </w:t>
        </w:r>
        <w:r w:rsidRPr="000C1BEC">
          <w:t>SEAL</w:t>
        </w:r>
        <w:r w:rsidRPr="00FF1B1C">
          <w:t xml:space="preserve"> KM client (</w:t>
        </w:r>
        <w:r>
          <w:t>SKM-C</w:t>
        </w:r>
        <w:r w:rsidRPr="00FF1B1C">
          <w:t>)</w:t>
        </w:r>
        <w:r>
          <w:t xml:space="preserve"> located in a VAL server t</w:t>
        </w:r>
        <w:r w:rsidRPr="00FF1B1C">
          <w:t xml:space="preserve">o </w:t>
        </w:r>
        <w:r>
          <w:t>provision</w:t>
        </w:r>
        <w:r w:rsidRPr="00FF1B1C">
          <w:t xml:space="preserve"> key </w:t>
        </w:r>
        <w:r>
          <w:t>information</w:t>
        </w:r>
        <w:r w:rsidRPr="00FF1B1C">
          <w:t xml:space="preserve"> applicable to a particular </w:t>
        </w:r>
        <w:r>
          <w:t>VAL</w:t>
        </w:r>
        <w:r w:rsidRPr="00FF1B1C">
          <w:t xml:space="preserve"> service, </w:t>
        </w:r>
        <w:r w:rsidRPr="000C1BEC">
          <w:t>VAL</w:t>
        </w:r>
        <w:r w:rsidRPr="00FF1B1C">
          <w:t xml:space="preserve"> client</w:t>
        </w:r>
        <w:r>
          <w:t>, VAL device, or VAL user.</w:t>
        </w:r>
      </w:ins>
    </w:p>
    <w:p w14:paraId="6FD603C9" w14:textId="77777777" w:rsidR="00542DC6" w:rsidRDefault="00542DC6" w:rsidP="00542DC6">
      <w:pPr>
        <w:rPr>
          <w:ins w:id="216" w:author="33.434_CR0017R1_(Rel-18)_SEAL_Ph3" w:date="2023-09-11T16:51:00Z"/>
        </w:rPr>
      </w:pPr>
      <w:ins w:id="217" w:author="33.434_CR0017R1_(Rel-18)_SEAL_Ph3" w:date="2023-09-11T16:51:00Z">
        <w:r w:rsidRPr="00FF1B1C">
          <w:t xml:space="preserve">A </w:t>
        </w:r>
        <w:r w:rsidRPr="000C1BEC">
          <w:t>VAL</w:t>
        </w:r>
        <w:r w:rsidRPr="00FF1B1C">
          <w:t xml:space="preserve"> server</w:t>
        </w:r>
        <w:r>
          <w:t xml:space="preserve"> shall be</w:t>
        </w:r>
        <w:r w:rsidRPr="00FF1B1C">
          <w:t xml:space="preserve"> provisioned with an access token scoped for </w:t>
        </w:r>
        <w:r w:rsidRPr="000C1BEC">
          <w:t>SEAL</w:t>
        </w:r>
        <w:r w:rsidRPr="00FF1B1C">
          <w:t xml:space="preserve"> key </w:t>
        </w:r>
        <w:r>
          <w:t xml:space="preserve">provisioning services.  </w:t>
        </w:r>
        <w:r w:rsidRPr="00FF1B1C">
          <w:t xml:space="preserve">The method for provisioning this access token into the </w:t>
        </w:r>
        <w:r w:rsidRPr="000C1BEC">
          <w:t>VAL</w:t>
        </w:r>
        <w:r w:rsidRPr="00FF1B1C">
          <w:t xml:space="preserve"> server is out of scope of </w:t>
        </w:r>
        <w:r>
          <w:t>the present document</w:t>
        </w:r>
        <w:r w:rsidRPr="00FF1B1C">
          <w:t>.</w:t>
        </w:r>
        <w:r w:rsidRPr="00F8262D">
          <w:t xml:space="preserve"> </w:t>
        </w:r>
        <w:r>
          <w:t xml:space="preserve"> </w:t>
        </w:r>
        <w:r w:rsidRPr="00FF1B1C">
          <w:t>The VAL server</w:t>
        </w:r>
        <w:r>
          <w:t xml:space="preserve"> using the </w:t>
        </w:r>
        <w:r w:rsidRPr="00FF1B1C">
          <w:t>SKM-C shall provide this access token with every key provisio</w:t>
        </w:r>
        <w:r>
          <w:t>ning request made to the SKM-S.</w:t>
        </w:r>
        <w:r w:rsidRPr="005968C9">
          <w:t xml:space="preserve"> </w:t>
        </w:r>
        <w:r w:rsidRPr="00FF1B1C">
          <w:t xml:space="preserve">In addition, </w:t>
        </w:r>
        <w:r>
          <w:t>a secure connection</w:t>
        </w:r>
        <w:r w:rsidRPr="00FF1B1C">
          <w:t xml:space="preserve"> shall be established between the </w:t>
        </w:r>
        <w:r>
          <w:t>SKM-C</w:t>
        </w:r>
        <w:r w:rsidRPr="00FF1B1C">
          <w:t xml:space="preserve"> and the </w:t>
        </w:r>
        <w:r w:rsidRPr="000C1BEC">
          <w:t>SKM-S</w:t>
        </w:r>
        <w:r w:rsidRPr="00FF1B1C">
          <w:t xml:space="preserve"> prior to any associated key </w:t>
        </w:r>
        <w:r>
          <w:t>provisioning</w:t>
        </w:r>
        <w:r w:rsidRPr="00FF1B1C">
          <w:t xml:space="preserve"> requests.</w:t>
        </w:r>
      </w:ins>
    </w:p>
    <w:p w14:paraId="005C16E8" w14:textId="77777777" w:rsidR="00542DC6" w:rsidRPr="00FF1B1C" w:rsidRDefault="00542DC6" w:rsidP="00542DC6">
      <w:pPr>
        <w:rPr>
          <w:ins w:id="218" w:author="33.434_CR0017R1_(Rel-18)_SEAL_Ph3" w:date="2023-09-11T16:51:00Z"/>
        </w:rPr>
      </w:pPr>
      <w:ins w:id="219" w:author="33.434_CR0017R1_(Rel-18)_SEAL_Ph3" w:date="2023-09-11T16:51:00Z">
        <w:r>
          <w:t>The KMS shall authenticate and validate the presented access token (i.e. verifying that the SKeyProv parameter defined in clause A.2.2.3 is provided and correct), and shall validate that the requesting SKM-C has the authorization to perform key provisioning.</w:t>
        </w:r>
      </w:ins>
    </w:p>
    <w:p w14:paraId="67E77083" w14:textId="07017EB1" w:rsidR="00542DC6" w:rsidRPr="003D178F" w:rsidRDefault="00542DC6" w:rsidP="00542DC6">
      <w:pPr>
        <w:rPr>
          <w:ins w:id="220" w:author="33.434_CR0017R1_(Rel-18)_SEAL_Ph3" w:date="2023-09-11T16:51:00Z"/>
        </w:rPr>
      </w:pPr>
      <w:ins w:id="221" w:author="33.434_CR0017R1_(Rel-18)_SEAL_Ph3" w:date="2023-09-11T16:51:00Z">
        <w:r w:rsidRPr="00FF1B1C">
          <w:t>Fig</w:t>
        </w:r>
        <w:r w:rsidRPr="003D178F">
          <w:t xml:space="preserve">ure </w:t>
        </w:r>
        <w:r>
          <w:t>5.</w:t>
        </w:r>
        <w:r>
          <w:t>8</w:t>
        </w:r>
        <w:r w:rsidRPr="003D178F">
          <w:t xml:space="preserve">.1-1 shows the SEAL key </w:t>
        </w:r>
        <w:r>
          <w:t>provisioning</w:t>
        </w:r>
        <w:r w:rsidRPr="003D178F">
          <w:t xml:space="preserve"> procedure.</w:t>
        </w:r>
        <w:r>
          <w:t xml:space="preserve"> A SKM-C may send a SEAL Key Provisioning </w:t>
        </w:r>
        <w:r w:rsidRPr="003D178F">
          <w:t>Request message to the SKM-S.</w:t>
        </w:r>
        <w:r>
          <w:t xml:space="preserve"> </w:t>
        </w:r>
        <w:r w:rsidRPr="003D178F">
          <w:t xml:space="preserve">The SKM-S </w:t>
        </w:r>
        <w:r>
          <w:t>shall validate and process</w:t>
        </w:r>
        <w:r w:rsidRPr="003D178F">
          <w:t xml:space="preserve"> the req</w:t>
        </w:r>
        <w:r>
          <w:t>uest and respond with a SEAL KP</w:t>
        </w:r>
        <w:r w:rsidRPr="003D178F">
          <w:t xml:space="preserve"> Response message.</w:t>
        </w:r>
        <w:r>
          <w:t xml:space="preserve"> </w:t>
        </w:r>
        <w:r w:rsidRPr="003D178F">
          <w:t xml:space="preserve">The </w:t>
        </w:r>
        <w:r>
          <w:t>request</w:t>
        </w:r>
        <w:r w:rsidRPr="003D178F">
          <w:t xml:space="preserve"> contains key </w:t>
        </w:r>
        <w:r>
          <w:t>information</w:t>
        </w:r>
        <w:r w:rsidRPr="003D178F">
          <w:t xml:space="preserve"> specific to </w:t>
        </w:r>
        <w:r>
          <w:t>a particular</w:t>
        </w:r>
        <w:r w:rsidRPr="003D178F">
          <w:t xml:space="preserve"> </w:t>
        </w:r>
        <w:r>
          <w:t>VAL</w:t>
        </w:r>
        <w:r w:rsidRPr="00FF1B1C">
          <w:t xml:space="preserve"> service, </w:t>
        </w:r>
        <w:r w:rsidRPr="000C1BEC">
          <w:t>VAL</w:t>
        </w:r>
        <w:r w:rsidRPr="00FF1B1C">
          <w:t xml:space="preserve"> client</w:t>
        </w:r>
        <w:r>
          <w:t>,</w:t>
        </w:r>
        <w:r w:rsidRPr="00FF1B1C">
          <w:t xml:space="preserve"> </w:t>
        </w:r>
        <w:r>
          <w:t xml:space="preserve">VAL device, </w:t>
        </w:r>
        <w:r w:rsidRPr="00FF1B1C">
          <w:t xml:space="preserve">or </w:t>
        </w:r>
        <w:r>
          <w:t xml:space="preserve">VAL </w:t>
        </w:r>
        <w:r w:rsidRPr="00FF1B1C">
          <w:t>user</w:t>
        </w:r>
        <w:r>
          <w:t>.  The SEAL KP Response message provides either an acknowledgement</w:t>
        </w:r>
        <w:r w:rsidRPr="003D178F">
          <w:t xml:space="preserve"> or an error code </w:t>
        </w:r>
        <w:r>
          <w:t>(</w:t>
        </w:r>
        <w:r w:rsidRPr="003D178F">
          <w:t>if the SKM-S encounters a failure condition</w:t>
        </w:r>
        <w:r>
          <w:t>)</w:t>
        </w:r>
        <w:r w:rsidRPr="003D178F">
          <w:t>.</w:t>
        </w:r>
      </w:ins>
    </w:p>
    <w:p w14:paraId="34D42E34" w14:textId="77777777" w:rsidR="00542DC6" w:rsidRPr="003D178F" w:rsidRDefault="00542DC6" w:rsidP="00542DC6">
      <w:pPr>
        <w:pStyle w:val="TH"/>
        <w:rPr>
          <w:ins w:id="222" w:author="33.434_CR0017R1_(Rel-18)_SEAL_Ph3" w:date="2023-09-11T16:51:00Z"/>
        </w:rPr>
      </w:pPr>
      <w:ins w:id="223" w:author="33.434_CR0017R1_(Rel-18)_SEAL_Ph3" w:date="2023-09-11T16:51:00Z">
        <w:r w:rsidRPr="003D178F">
          <w:object w:dxaOrig="10345" w:dyaOrig="5412" w14:anchorId="06A7D308">
            <v:shape id="_x0000_i1030" type="#_x0000_t75" style="width:293.65pt;height:150.9pt" o:ole="">
              <v:imagedata r:id="rId19" o:title=""/>
            </v:shape>
            <o:OLEObject Type="Embed" ProgID="Visio.Drawing.15" ShapeID="_x0000_i1030" DrawAspect="Content" ObjectID="_1755956410" r:id="rId20"/>
          </w:object>
        </w:r>
      </w:ins>
    </w:p>
    <w:p w14:paraId="4AFD563C" w14:textId="12E9D1C0" w:rsidR="00542DC6" w:rsidRPr="00FF1B1C" w:rsidRDefault="00542DC6" w:rsidP="00542DC6">
      <w:pPr>
        <w:pStyle w:val="TF"/>
        <w:rPr>
          <w:ins w:id="224" w:author="33.434_CR0017R1_(Rel-18)_SEAL_Ph3" w:date="2023-09-11T16:51:00Z"/>
        </w:rPr>
      </w:pPr>
      <w:ins w:id="225" w:author="33.434_CR0017R1_(Rel-18)_SEAL_Ph3" w:date="2023-09-11T16:51:00Z">
        <w:r w:rsidRPr="003D178F">
          <w:t>Figure </w:t>
        </w:r>
        <w:r>
          <w:t>5.</w:t>
        </w:r>
        <w:r>
          <w:t>8</w:t>
        </w:r>
        <w:r w:rsidRPr="003D178F">
          <w:t>.1-1: SEA</w:t>
        </w:r>
        <w:r w:rsidRPr="000C1BEC">
          <w:t>L</w:t>
        </w:r>
        <w:r w:rsidRPr="00FF1B1C">
          <w:t xml:space="preserve"> key </w:t>
        </w:r>
        <w:r>
          <w:t>provisioning</w:t>
        </w:r>
        <w:r w:rsidRPr="00FF1B1C">
          <w:t xml:space="preserve"> procedure</w:t>
        </w:r>
      </w:ins>
    </w:p>
    <w:p w14:paraId="73E2115D" w14:textId="005CADCF" w:rsidR="00542DC6" w:rsidRPr="00FF1B1C" w:rsidRDefault="00542DC6" w:rsidP="00542DC6">
      <w:pPr>
        <w:rPr>
          <w:ins w:id="226" w:author="33.434_CR0017R1_(Rel-18)_SEAL_Ph3" w:date="2023-09-11T16:51:00Z"/>
        </w:rPr>
      </w:pPr>
      <w:ins w:id="227" w:author="33.434_CR0017R1_(Rel-18)_SEAL_Ph3" w:date="2023-09-11T16:51:00Z">
        <w:r w:rsidRPr="00FF1B1C">
          <w:t xml:space="preserve">The procedure in </w:t>
        </w:r>
        <w:r>
          <w:t>f</w:t>
        </w:r>
        <w:r w:rsidRPr="00FF1B1C">
          <w:t>igure</w:t>
        </w:r>
        <w:r>
          <w:t xml:space="preserve"> 5</w:t>
        </w:r>
        <w:r w:rsidRPr="00FF1B1C">
          <w:t>.</w:t>
        </w:r>
        <w:r>
          <w:t>8</w:t>
        </w:r>
        <w:r w:rsidRPr="00FF1B1C">
          <w:t xml:space="preserve">.1-1 is described here: </w:t>
        </w:r>
      </w:ins>
    </w:p>
    <w:p w14:paraId="42C10742" w14:textId="77777777" w:rsidR="00542DC6" w:rsidRPr="00FF1B1C" w:rsidRDefault="00542DC6" w:rsidP="00542DC6">
      <w:pPr>
        <w:pStyle w:val="B10"/>
        <w:rPr>
          <w:ins w:id="228" w:author="33.434_CR0017R1_(Rel-18)_SEAL_Ph3" w:date="2023-09-11T16:51:00Z"/>
        </w:rPr>
      </w:pPr>
      <w:ins w:id="229" w:author="33.434_CR0017R1_(Rel-18)_SEAL_Ph3" w:date="2023-09-11T16:51:00Z">
        <w:r w:rsidRPr="00FF1B1C">
          <w:t>1.</w:t>
        </w:r>
        <w:r w:rsidRPr="00FF1B1C">
          <w:tab/>
          <w:t xml:space="preserve">The </w:t>
        </w:r>
        <w:r w:rsidRPr="000C1BEC">
          <w:t>SKM-C</w:t>
        </w:r>
        <w:r w:rsidRPr="00FF1B1C">
          <w:t xml:space="preserve"> establishes </w:t>
        </w:r>
        <w:r w:rsidRPr="00E93AF8">
          <w:t>a secure connection</w:t>
        </w:r>
        <w:r>
          <w:t xml:space="preserve"> </w:t>
        </w:r>
        <w:r w:rsidRPr="00FF1B1C">
          <w:t xml:space="preserve">to the </w:t>
        </w:r>
        <w:r w:rsidRPr="000C1BEC">
          <w:t>SKM-S</w:t>
        </w:r>
        <w:r w:rsidRPr="00E93AF8">
          <w:t xml:space="preserve"> using the mechanism specified in clause 5.1.1.4</w:t>
        </w:r>
        <w:r w:rsidRPr="00FF1B1C">
          <w:t>. Steps 2 and 3 are within this secure connection.</w:t>
        </w:r>
      </w:ins>
    </w:p>
    <w:p w14:paraId="02404D2A" w14:textId="6761F55B" w:rsidR="00542DC6" w:rsidRPr="00FF1B1C" w:rsidRDefault="00542DC6" w:rsidP="00542DC6">
      <w:pPr>
        <w:pStyle w:val="B10"/>
        <w:rPr>
          <w:ins w:id="230" w:author="33.434_CR0017R1_(Rel-18)_SEAL_Ph3" w:date="2023-09-11T16:51:00Z"/>
        </w:rPr>
      </w:pPr>
      <w:ins w:id="231" w:author="33.434_CR0017R1_(Rel-18)_SEAL_Ph3" w:date="2023-09-11T16:51:00Z">
        <w:r w:rsidRPr="00FF1B1C">
          <w:t>2.</w:t>
        </w:r>
        <w:r w:rsidRPr="00FF1B1C">
          <w:tab/>
          <w:t xml:space="preserve">The </w:t>
        </w:r>
        <w:r w:rsidRPr="000C1BEC">
          <w:t>SKM-C</w:t>
        </w:r>
        <w:r w:rsidRPr="00FF1B1C">
          <w:t xml:space="preserve"> sends a </w:t>
        </w:r>
        <w:r w:rsidRPr="000C1BEC">
          <w:t>SEAL</w:t>
        </w:r>
        <w:r>
          <w:t xml:space="preserve"> KP</w:t>
        </w:r>
        <w:r w:rsidRPr="00FF1B1C">
          <w:t xml:space="preserve"> Request message to the </w:t>
        </w:r>
        <w:r w:rsidRPr="000C1BEC">
          <w:t>SKM-S</w:t>
        </w:r>
        <w:r w:rsidRPr="00FF1B1C">
          <w:t>. The request contains the authorization credentials</w:t>
        </w:r>
        <w:r>
          <w:t xml:space="preserve"> (i.e. access token)</w:t>
        </w:r>
        <w:r w:rsidRPr="00FF1B1C">
          <w:t xml:space="preserve"> and message content specified in clause 5.</w:t>
        </w:r>
        <w:r>
          <w:t>8</w:t>
        </w:r>
        <w:r w:rsidRPr="00FF1B1C">
          <w:t>.2.</w:t>
        </w:r>
      </w:ins>
    </w:p>
    <w:p w14:paraId="77DD0418" w14:textId="79125A5A" w:rsidR="00542DC6" w:rsidRPr="00FF1B1C" w:rsidRDefault="00542DC6" w:rsidP="00542DC6">
      <w:pPr>
        <w:pStyle w:val="B10"/>
        <w:rPr>
          <w:ins w:id="232" w:author="33.434_CR0017R1_(Rel-18)_SEAL_Ph3" w:date="2023-09-11T16:51:00Z"/>
        </w:rPr>
      </w:pPr>
      <w:ins w:id="233" w:author="33.434_CR0017R1_(Rel-18)_SEAL_Ph3" w:date="2023-09-11T16:51:00Z">
        <w:r w:rsidRPr="00FF1B1C">
          <w:t>3.</w:t>
        </w:r>
        <w:r w:rsidRPr="00FF1B1C">
          <w:tab/>
          <w:t xml:space="preserve">The </w:t>
        </w:r>
        <w:r w:rsidRPr="000C1BEC">
          <w:t>SKM-S</w:t>
        </w:r>
        <w:r w:rsidRPr="00FF1B1C">
          <w:t xml:space="preserve"> </w:t>
        </w:r>
        <w:r>
          <w:t>validates</w:t>
        </w:r>
        <w:r w:rsidRPr="00FF1B1C">
          <w:t xml:space="preserve"> the</w:t>
        </w:r>
        <w:r>
          <w:t xml:space="preserve"> credentials and verifies that the requesting SKM-C is an authorized key provisioning client.  Upon authorization, the SKM-S processes the request and returns</w:t>
        </w:r>
        <w:r w:rsidRPr="00FF1B1C">
          <w:t xml:space="preserve"> a </w:t>
        </w:r>
        <w:r w:rsidRPr="000C1BEC">
          <w:t>SEAL</w:t>
        </w:r>
        <w:r>
          <w:t xml:space="preserve"> KP</w:t>
        </w:r>
        <w:r w:rsidRPr="00FF1B1C">
          <w:t xml:space="preserve"> Response message </w:t>
        </w:r>
        <w:r>
          <w:t xml:space="preserve">to the SKM-C </w:t>
        </w:r>
        <w:r w:rsidRPr="00FF1B1C">
          <w:t xml:space="preserve">containing </w:t>
        </w:r>
        <w:r>
          <w:t>an acknowledgement</w:t>
        </w:r>
        <w:r w:rsidRPr="00FF1B1C">
          <w:t xml:space="preserve"> (or error code) as specified in clause 5.</w:t>
        </w:r>
        <w:r>
          <w:t>8</w:t>
        </w:r>
        <w:r>
          <w:t>.3.</w:t>
        </w:r>
      </w:ins>
    </w:p>
    <w:p w14:paraId="74F303A1" w14:textId="77777777" w:rsidR="00542DC6" w:rsidRPr="00FF1B1C" w:rsidRDefault="00542DC6" w:rsidP="00542DC6">
      <w:pPr>
        <w:rPr>
          <w:ins w:id="234" w:author="33.434_CR0017R1_(Rel-18)_SEAL_Ph3" w:date="2023-09-11T16:51:00Z"/>
        </w:rPr>
      </w:pPr>
      <w:ins w:id="235" w:author="33.434_CR0017R1_(Rel-18)_SEAL_Ph3" w:date="2023-09-11T16:51:00Z">
        <w:r w:rsidRPr="00FF1B1C">
          <w:t xml:space="preserve">As a successful result of this procedure, the </w:t>
        </w:r>
        <w:r w:rsidRPr="000C1BEC">
          <w:t>VAL</w:t>
        </w:r>
        <w:r w:rsidRPr="00FF1B1C">
          <w:t xml:space="preserve"> Server has securely </w:t>
        </w:r>
        <w:r>
          <w:t>provisioned</w:t>
        </w:r>
        <w:r w:rsidRPr="00FF1B1C">
          <w:t xml:space="preserve"> specific key </w:t>
        </w:r>
        <w:r>
          <w:t>information</w:t>
        </w:r>
        <w:r w:rsidRPr="00FF1B1C">
          <w:t xml:space="preserve"> for use within the </w:t>
        </w:r>
        <w:r w:rsidRPr="000C1BEC">
          <w:t>VAL</w:t>
        </w:r>
        <w:r w:rsidRPr="00FF1B1C">
          <w:t xml:space="preserve"> system</w:t>
        </w:r>
        <w:r>
          <w:t xml:space="preserve"> for a particular</w:t>
        </w:r>
        <w:r w:rsidRPr="003D178F">
          <w:t xml:space="preserve"> </w:t>
        </w:r>
        <w:r>
          <w:t>VAL</w:t>
        </w:r>
        <w:r w:rsidRPr="00FF1B1C">
          <w:t xml:space="preserve"> service, </w:t>
        </w:r>
        <w:r>
          <w:t xml:space="preserve">VAL device, </w:t>
        </w:r>
        <w:r w:rsidRPr="000C1BEC">
          <w:t>VAL</w:t>
        </w:r>
        <w:r w:rsidRPr="00FF1B1C">
          <w:t xml:space="preserve"> client</w:t>
        </w:r>
        <w:r>
          <w:t>,</w:t>
        </w:r>
        <w:r w:rsidRPr="00FF1B1C">
          <w:t xml:space="preserve"> or </w:t>
        </w:r>
        <w:r>
          <w:t xml:space="preserve">VAL </w:t>
        </w:r>
        <w:r w:rsidRPr="00FF1B1C">
          <w:t>user.</w:t>
        </w:r>
      </w:ins>
    </w:p>
    <w:p w14:paraId="29DF3273" w14:textId="5B2A1BF8" w:rsidR="00542DC6" w:rsidRPr="00FF1B1C" w:rsidRDefault="00542DC6" w:rsidP="00542DC6">
      <w:pPr>
        <w:pStyle w:val="Heading3"/>
        <w:rPr>
          <w:ins w:id="236" w:author="33.434_CR0017R1_(Rel-18)_SEAL_Ph3" w:date="2023-09-11T16:51:00Z"/>
        </w:rPr>
      </w:pPr>
      <w:bookmarkStart w:id="237" w:name="_Toc98511863"/>
      <w:bookmarkStart w:id="238" w:name="_Toc145343656"/>
      <w:ins w:id="239" w:author="33.434_CR0017R1_(Rel-18)_SEAL_Ph3" w:date="2023-09-11T16:51:00Z">
        <w:r w:rsidRPr="00FF1B1C">
          <w:t>5</w:t>
        </w:r>
        <w:r>
          <w:t>.</w:t>
        </w:r>
        <w:r>
          <w:t>8</w:t>
        </w:r>
        <w:r w:rsidRPr="00FF1B1C">
          <w:t>.2</w:t>
        </w:r>
        <w:r w:rsidRPr="00FF1B1C">
          <w:tab/>
        </w:r>
        <w:r w:rsidRPr="000C1BEC">
          <w:t>SEAL</w:t>
        </w:r>
        <w:r>
          <w:t xml:space="preserve"> KP</w:t>
        </w:r>
        <w:r w:rsidRPr="00FF1B1C">
          <w:t xml:space="preserve"> Request message</w:t>
        </w:r>
        <w:bookmarkEnd w:id="237"/>
        <w:bookmarkEnd w:id="238"/>
      </w:ins>
    </w:p>
    <w:p w14:paraId="729F1C19" w14:textId="77777777" w:rsidR="00542DC6" w:rsidRPr="00FF1B1C" w:rsidRDefault="00542DC6" w:rsidP="00542DC6">
      <w:pPr>
        <w:rPr>
          <w:ins w:id="240" w:author="33.434_CR0017R1_(Rel-18)_SEAL_Ph3" w:date="2023-09-11T16:51:00Z"/>
          <w:lang w:eastAsia="en-GB"/>
        </w:rPr>
      </w:pPr>
      <w:ins w:id="241" w:author="33.434_CR0017R1_(Rel-18)_SEAL_Ph3" w:date="2023-09-11T16:51:00Z">
        <w:r w:rsidRPr="00FF1B1C">
          <w:rPr>
            <w:lang w:eastAsia="en-GB"/>
          </w:rPr>
          <w:t>A</w:t>
        </w:r>
        <w:r>
          <w:rPr>
            <w:lang w:eastAsia="en-GB"/>
          </w:rPr>
          <w:t>n authorized</w:t>
        </w:r>
        <w:r w:rsidRPr="00FF1B1C">
          <w:rPr>
            <w:lang w:eastAsia="en-GB"/>
          </w:rPr>
          <w:t xml:space="preserve"> </w:t>
        </w:r>
        <w:r w:rsidRPr="000C1BEC">
          <w:rPr>
            <w:lang w:eastAsia="en-GB"/>
          </w:rPr>
          <w:t>SKM-C</w:t>
        </w:r>
        <w:r w:rsidRPr="00FF1B1C">
          <w:rPr>
            <w:lang w:eastAsia="en-GB"/>
          </w:rPr>
          <w:t xml:space="preserve"> may send a </w:t>
        </w:r>
        <w:r w:rsidRPr="000C1BEC">
          <w:rPr>
            <w:lang w:eastAsia="en-GB"/>
          </w:rPr>
          <w:t>SEAL</w:t>
        </w:r>
        <w:r>
          <w:rPr>
            <w:lang w:eastAsia="en-GB"/>
          </w:rPr>
          <w:t xml:space="preserve"> KP</w:t>
        </w:r>
        <w:r w:rsidRPr="00FF1B1C">
          <w:rPr>
            <w:lang w:eastAsia="en-GB"/>
          </w:rPr>
          <w:t xml:space="preserve"> Request message to the </w:t>
        </w:r>
        <w:r w:rsidRPr="000C1BEC">
          <w:rPr>
            <w:lang w:eastAsia="en-GB"/>
          </w:rPr>
          <w:t>SKM-S</w:t>
        </w:r>
        <w:r w:rsidRPr="00FF1B1C">
          <w:rPr>
            <w:lang w:eastAsia="en-GB"/>
          </w:rPr>
          <w:t>.</w:t>
        </w:r>
        <w:r>
          <w:rPr>
            <w:lang w:eastAsia="en-GB"/>
          </w:rPr>
          <w:t xml:space="preserve"> </w:t>
        </w:r>
        <w:r w:rsidRPr="00FF1B1C">
          <w:rPr>
            <w:lang w:eastAsia="en-GB"/>
          </w:rPr>
          <w:t>This request shall be protected (</w:t>
        </w:r>
        <w:r w:rsidRPr="00EE6C61">
          <w:rPr>
            <w:lang w:eastAsia="en-GB"/>
          </w:rPr>
          <w:t>using the mechanism specified in clause 5.1.1.4</w:t>
        </w:r>
        <w:r w:rsidRPr="00FF1B1C">
          <w:rPr>
            <w:lang w:eastAsia="en-GB"/>
          </w:rPr>
          <w:t>) and shall contain the access token</w:t>
        </w:r>
        <w:r w:rsidRPr="00E93AF8">
          <w:t xml:space="preserve"> </w:t>
        </w:r>
        <w:r>
          <w:rPr>
            <w:lang w:eastAsia="en-GB"/>
          </w:rPr>
          <w:t>scoped for SEAL key provisioning</w:t>
        </w:r>
        <w:r>
          <w:t xml:space="preserve"> (clause A</w:t>
        </w:r>
        <w:r w:rsidRPr="00FF1B1C">
          <w:t>.2)</w:t>
        </w:r>
        <w:r w:rsidRPr="00FF1B1C">
          <w:rPr>
            <w:lang w:eastAsia="en-GB"/>
          </w:rPr>
          <w:t>.</w:t>
        </w:r>
      </w:ins>
    </w:p>
    <w:p w14:paraId="5D05DF5F" w14:textId="31122171" w:rsidR="00542DC6" w:rsidRPr="00FF1B1C" w:rsidRDefault="00542DC6" w:rsidP="00542DC6">
      <w:pPr>
        <w:rPr>
          <w:ins w:id="242" w:author="33.434_CR0017R1_(Rel-18)_SEAL_Ph3" w:date="2023-09-11T16:51:00Z"/>
          <w:lang w:eastAsia="en-GB"/>
        </w:rPr>
      </w:pPr>
      <w:ins w:id="243" w:author="33.434_CR0017R1_(Rel-18)_SEAL_Ph3" w:date="2023-09-11T16:51:00Z">
        <w:r w:rsidRPr="00FF1B1C">
          <w:rPr>
            <w:lang w:eastAsia="en-GB"/>
          </w:rPr>
          <w:t xml:space="preserve">The content of the </w:t>
        </w:r>
        <w:r w:rsidRPr="000C1BEC">
          <w:rPr>
            <w:lang w:eastAsia="en-GB"/>
          </w:rPr>
          <w:t>SEAL</w:t>
        </w:r>
        <w:r w:rsidRPr="00FF1B1C">
          <w:t xml:space="preserve"> KM Request is shown in </w:t>
        </w:r>
        <w:r>
          <w:t>t</w:t>
        </w:r>
        <w:r w:rsidRPr="00FF1B1C">
          <w:t>able 5</w:t>
        </w:r>
        <w:r>
          <w:t>.</w:t>
        </w:r>
        <w:r>
          <w:t>8</w:t>
        </w:r>
        <w:r w:rsidRPr="00FF1B1C">
          <w:t>.2-1.</w:t>
        </w:r>
      </w:ins>
    </w:p>
    <w:p w14:paraId="455715C1" w14:textId="5385A8B5" w:rsidR="00542DC6" w:rsidRPr="00FF1B1C" w:rsidRDefault="00542DC6" w:rsidP="00542DC6">
      <w:pPr>
        <w:pStyle w:val="TH"/>
        <w:rPr>
          <w:ins w:id="244" w:author="33.434_CR0017R1_(Rel-18)_SEAL_Ph3" w:date="2023-09-11T16:51:00Z"/>
          <w:lang w:eastAsia="en-GB"/>
        </w:rPr>
      </w:pPr>
      <w:ins w:id="245" w:author="33.434_CR0017R1_(Rel-18)_SEAL_Ph3" w:date="2023-09-11T16:51:00Z">
        <w:r w:rsidRPr="00FF1B1C">
          <w:t>Table 5.</w:t>
        </w:r>
      </w:ins>
      <w:ins w:id="246" w:author="33.434_CR0017R1_(Rel-18)_SEAL_Ph3" w:date="2023-09-11T16:52:00Z">
        <w:r>
          <w:t>8</w:t>
        </w:r>
      </w:ins>
      <w:ins w:id="247" w:author="33.434_CR0017R1_(Rel-18)_SEAL_Ph3" w:date="2023-09-11T16:51:00Z">
        <w:r w:rsidRPr="00FF1B1C">
          <w:t xml:space="preserve">.2-1: Contents of a </w:t>
        </w:r>
        <w:r w:rsidRPr="000C1BEC">
          <w:t>SEAL</w:t>
        </w:r>
        <w:r w:rsidRPr="00FF1B1C">
          <w:t xml:space="preserve"> K</w:t>
        </w:r>
        <w:r>
          <w:t>P</w:t>
        </w:r>
        <w:r w:rsidRPr="00FF1B1C">
          <w:t xml:space="preserve"> Request </w:t>
        </w:r>
      </w:ins>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542DC6" w:rsidRPr="00FF1B1C" w14:paraId="3B8E00A0" w14:textId="77777777" w:rsidTr="008B7835">
        <w:trPr>
          <w:jc w:val="center"/>
          <w:ins w:id="248"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hideMark/>
          </w:tcPr>
          <w:p w14:paraId="38EA6993" w14:textId="77777777" w:rsidR="00542DC6" w:rsidRPr="00FF1B1C" w:rsidRDefault="00542DC6" w:rsidP="008B7835">
            <w:pPr>
              <w:pStyle w:val="TAH"/>
              <w:rPr>
                <w:ins w:id="249" w:author="33.434_CR0017R1_(Rel-18)_SEAL_Ph3" w:date="2023-09-11T16:51:00Z"/>
                <w:lang w:eastAsia="en-GB"/>
              </w:rPr>
            </w:pPr>
            <w:ins w:id="250" w:author="33.434_CR0017R1_(Rel-18)_SEAL_Ph3" w:date="2023-09-11T16:51:00Z">
              <w:r w:rsidRPr="00FF1B1C">
                <w:rPr>
                  <w:lang w:eastAsia="en-GB"/>
                </w:rPr>
                <w:t>Name</w:t>
              </w:r>
            </w:ins>
          </w:p>
        </w:tc>
        <w:tc>
          <w:tcPr>
            <w:tcW w:w="7988" w:type="dxa"/>
            <w:tcBorders>
              <w:top w:val="single" w:sz="6" w:space="0" w:color="000000"/>
              <w:left w:val="single" w:sz="6" w:space="0" w:color="000000"/>
              <w:bottom w:val="single" w:sz="6" w:space="0" w:color="000000"/>
              <w:right w:val="single" w:sz="6" w:space="0" w:color="000000"/>
            </w:tcBorders>
            <w:hideMark/>
          </w:tcPr>
          <w:p w14:paraId="13E10BCA" w14:textId="77777777" w:rsidR="00542DC6" w:rsidRPr="00FF1B1C" w:rsidRDefault="00542DC6" w:rsidP="008B7835">
            <w:pPr>
              <w:pStyle w:val="TAH"/>
              <w:rPr>
                <w:ins w:id="251" w:author="33.434_CR0017R1_(Rel-18)_SEAL_Ph3" w:date="2023-09-11T16:51:00Z"/>
                <w:lang w:eastAsia="en-GB"/>
              </w:rPr>
            </w:pPr>
            <w:ins w:id="252" w:author="33.434_CR0017R1_(Rel-18)_SEAL_Ph3" w:date="2023-09-11T16:51:00Z">
              <w:r w:rsidRPr="00FF1B1C">
                <w:rPr>
                  <w:lang w:eastAsia="en-GB"/>
                </w:rPr>
                <w:t>Description</w:t>
              </w:r>
            </w:ins>
          </w:p>
        </w:tc>
      </w:tr>
      <w:tr w:rsidR="00542DC6" w:rsidRPr="00FF1B1C" w14:paraId="05CB9AA0" w14:textId="77777777" w:rsidTr="008B7835">
        <w:trPr>
          <w:jc w:val="center"/>
          <w:ins w:id="253"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hideMark/>
          </w:tcPr>
          <w:p w14:paraId="51BAD576" w14:textId="77777777" w:rsidR="00542DC6" w:rsidRPr="00FF1B1C" w:rsidRDefault="00542DC6" w:rsidP="008B7835">
            <w:pPr>
              <w:pStyle w:val="TAL"/>
              <w:rPr>
                <w:ins w:id="254" w:author="33.434_CR0017R1_(Rel-18)_SEAL_Ph3" w:date="2023-09-11T16:51:00Z"/>
                <w:lang w:eastAsia="en-GB"/>
              </w:rPr>
            </w:pPr>
            <w:ins w:id="255" w:author="33.434_CR0017R1_(Rel-18)_SEAL_Ph3" w:date="2023-09-11T16:51:00Z">
              <w:r w:rsidRPr="00FF1B1C">
                <w:rPr>
                  <w:lang w:eastAsia="en-GB"/>
                </w:rPr>
                <w:t>Version</w:t>
              </w:r>
            </w:ins>
          </w:p>
        </w:tc>
        <w:tc>
          <w:tcPr>
            <w:tcW w:w="7988" w:type="dxa"/>
            <w:tcBorders>
              <w:top w:val="single" w:sz="6" w:space="0" w:color="000000"/>
              <w:left w:val="single" w:sz="6" w:space="0" w:color="000000"/>
              <w:bottom w:val="single" w:sz="6" w:space="0" w:color="000000"/>
              <w:right w:val="single" w:sz="6" w:space="0" w:color="000000"/>
            </w:tcBorders>
            <w:hideMark/>
          </w:tcPr>
          <w:p w14:paraId="079BF9D2" w14:textId="77777777" w:rsidR="00542DC6" w:rsidRPr="00FF1B1C" w:rsidRDefault="00542DC6" w:rsidP="008B7835">
            <w:pPr>
              <w:pStyle w:val="TAL"/>
              <w:rPr>
                <w:ins w:id="256" w:author="33.434_CR0017R1_(Rel-18)_SEAL_Ph3" w:date="2023-09-11T16:51:00Z"/>
                <w:lang w:eastAsia="en-GB"/>
              </w:rPr>
            </w:pPr>
            <w:ins w:id="257" w:author="33.434_CR0017R1_(Rel-18)_SEAL_Ph3" w:date="2023-09-11T16:51:00Z">
              <w:r w:rsidRPr="00FF1B1C">
                <w:rPr>
                  <w:lang w:eastAsia="en-GB"/>
                </w:rPr>
                <w:t>The</w:t>
              </w:r>
              <w:r>
                <w:rPr>
                  <w:lang w:eastAsia="en-GB"/>
                </w:rPr>
                <w:t xml:space="preserve"> </w:t>
              </w:r>
              <w:r w:rsidRPr="00FF1B1C">
                <w:rPr>
                  <w:lang w:eastAsia="en-GB"/>
                </w:rPr>
                <w:t>version</w:t>
              </w:r>
              <w:r>
                <w:rPr>
                  <w:lang w:eastAsia="en-GB"/>
                </w:rPr>
                <w:t xml:space="preserve"> </w:t>
              </w:r>
              <w:r w:rsidRPr="00FF1B1C">
                <w:rPr>
                  <w:lang w:eastAsia="en-GB"/>
                </w:rPr>
                <w:t>number</w:t>
              </w:r>
              <w:r>
                <w:rPr>
                  <w:lang w:eastAsia="en-GB"/>
                </w:rPr>
                <w:t xml:space="preserve"> </w:t>
              </w:r>
              <w:r w:rsidRPr="00FF1B1C">
                <w:rPr>
                  <w:lang w:eastAsia="en-GB"/>
                </w:rPr>
                <w:t>of</w:t>
              </w:r>
              <w:r>
                <w:rPr>
                  <w:lang w:eastAsia="en-GB"/>
                </w:rPr>
                <w:t xml:space="preserve"> </w:t>
              </w:r>
              <w:r w:rsidRPr="00FF1B1C">
                <w:rPr>
                  <w:lang w:eastAsia="en-GB"/>
                </w:rPr>
                <w:t>the</w:t>
              </w:r>
              <w:r>
                <w:rPr>
                  <w:lang w:eastAsia="en-GB"/>
                </w:rPr>
                <w:t xml:space="preserve"> </w:t>
              </w:r>
              <w:r w:rsidRPr="000C1BEC">
                <w:rPr>
                  <w:lang w:eastAsia="en-GB"/>
                </w:rPr>
                <w:t>SEAL</w:t>
              </w:r>
              <w:r>
                <w:rPr>
                  <w:lang w:eastAsia="en-GB"/>
                </w:rPr>
                <w:t xml:space="preserve"> </w:t>
              </w:r>
              <w:r w:rsidRPr="00FF1B1C">
                <w:rPr>
                  <w:lang w:eastAsia="en-GB"/>
                </w:rPr>
                <w:t>key</w:t>
              </w:r>
              <w:r>
                <w:rPr>
                  <w:lang w:eastAsia="en-GB"/>
                </w:rPr>
                <w:t xml:space="preserve"> provisioning </w:t>
              </w:r>
              <w:r w:rsidRPr="00FF1B1C">
                <w:rPr>
                  <w:lang w:eastAsia="en-GB"/>
                </w:rPr>
                <w:t>request.</w:t>
              </w:r>
            </w:ins>
          </w:p>
        </w:tc>
      </w:tr>
      <w:tr w:rsidR="00542DC6" w:rsidRPr="00FF1B1C" w14:paraId="2BDACEE1" w14:textId="77777777" w:rsidTr="008B7835">
        <w:trPr>
          <w:jc w:val="center"/>
          <w:ins w:id="258"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6EF79B7A" w14:textId="77777777" w:rsidR="00542DC6" w:rsidRPr="00FF1B1C" w:rsidRDefault="00542DC6" w:rsidP="008B7835">
            <w:pPr>
              <w:pStyle w:val="TAL"/>
              <w:rPr>
                <w:ins w:id="259" w:author="33.434_CR0017R1_(Rel-18)_SEAL_Ph3" w:date="2023-09-11T16:51:00Z"/>
                <w:lang w:eastAsia="en-GB"/>
              </w:rPr>
            </w:pPr>
            <w:ins w:id="260" w:author="33.434_CR0017R1_(Rel-18)_SEAL_Ph3" w:date="2023-09-11T16:51:00Z">
              <w:r>
                <w:rPr>
                  <w:lang w:eastAsia="en-GB"/>
                </w:rPr>
                <w:t>SValClient</w:t>
              </w:r>
              <w:r w:rsidRPr="00FF1B1C">
                <w:rPr>
                  <w:lang w:eastAsia="en-GB"/>
                </w:rPr>
                <w:t>Uri</w:t>
              </w:r>
            </w:ins>
          </w:p>
        </w:tc>
        <w:tc>
          <w:tcPr>
            <w:tcW w:w="7988" w:type="dxa"/>
            <w:tcBorders>
              <w:top w:val="single" w:sz="6" w:space="0" w:color="000000"/>
              <w:left w:val="single" w:sz="6" w:space="0" w:color="000000"/>
              <w:bottom w:val="single" w:sz="6" w:space="0" w:color="000000"/>
              <w:right w:val="single" w:sz="6" w:space="0" w:color="000000"/>
            </w:tcBorders>
          </w:tcPr>
          <w:p w14:paraId="2C148FBB" w14:textId="77777777" w:rsidR="00542DC6" w:rsidRPr="00FF1B1C" w:rsidRDefault="00542DC6" w:rsidP="008B7835">
            <w:pPr>
              <w:pStyle w:val="TAL"/>
              <w:rPr>
                <w:ins w:id="261" w:author="33.434_CR0017R1_(Rel-18)_SEAL_Ph3" w:date="2023-09-11T16:51:00Z"/>
                <w:lang w:eastAsia="en-GB"/>
              </w:rPr>
            </w:pPr>
            <w:ins w:id="262" w:author="33.434_CR0017R1_(Rel-18)_SEAL_Ph3" w:date="2023-09-11T16:51:00Z">
              <w:r>
                <w:rPr>
                  <w:lang w:eastAsia="en-GB"/>
                </w:rPr>
                <w:t xml:space="preserve">The </w:t>
              </w:r>
              <w:r w:rsidRPr="00FF1B1C">
                <w:rPr>
                  <w:lang w:eastAsia="en-GB"/>
                </w:rPr>
                <w:t xml:space="preserve">URI of the </w:t>
              </w:r>
              <w:r>
                <w:rPr>
                  <w:lang w:eastAsia="en-GB"/>
                </w:rPr>
                <w:t>SKM-C (hosted in the VAL server) making the request</w:t>
              </w:r>
              <w:r w:rsidRPr="00FF1B1C">
                <w:rPr>
                  <w:lang w:eastAsia="en-GB"/>
                </w:rPr>
                <w:t>.</w:t>
              </w:r>
            </w:ins>
          </w:p>
        </w:tc>
      </w:tr>
      <w:tr w:rsidR="00542DC6" w:rsidRPr="00FF1B1C" w14:paraId="7BCFBEEC" w14:textId="77777777" w:rsidTr="008B7835">
        <w:trPr>
          <w:jc w:val="center"/>
          <w:ins w:id="263"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hideMark/>
          </w:tcPr>
          <w:p w14:paraId="043F4E55" w14:textId="77777777" w:rsidR="00542DC6" w:rsidRPr="00FF1B1C" w:rsidRDefault="00542DC6" w:rsidP="008B7835">
            <w:pPr>
              <w:pStyle w:val="TAL"/>
              <w:rPr>
                <w:ins w:id="264" w:author="33.434_CR0017R1_(Rel-18)_SEAL_Ph3" w:date="2023-09-11T16:51:00Z"/>
                <w:lang w:eastAsia="en-GB"/>
              </w:rPr>
            </w:pPr>
            <w:ins w:id="265" w:author="33.434_CR0017R1_(Rel-18)_SEAL_Ph3" w:date="2023-09-11T16:51:00Z">
              <w:r w:rsidRPr="00FF1B1C">
                <w:rPr>
                  <w:lang w:eastAsia="en-GB"/>
                </w:rPr>
                <w:t>SKmsUri</w:t>
              </w:r>
            </w:ins>
          </w:p>
        </w:tc>
        <w:tc>
          <w:tcPr>
            <w:tcW w:w="7988" w:type="dxa"/>
            <w:tcBorders>
              <w:top w:val="single" w:sz="6" w:space="0" w:color="000000"/>
              <w:left w:val="single" w:sz="6" w:space="0" w:color="000000"/>
              <w:bottom w:val="single" w:sz="6" w:space="0" w:color="000000"/>
              <w:right w:val="single" w:sz="6" w:space="0" w:color="000000"/>
            </w:tcBorders>
            <w:hideMark/>
          </w:tcPr>
          <w:p w14:paraId="0BACB606" w14:textId="77777777" w:rsidR="00542DC6" w:rsidRPr="00FF1B1C" w:rsidRDefault="00542DC6" w:rsidP="008B7835">
            <w:pPr>
              <w:pStyle w:val="TAL"/>
              <w:rPr>
                <w:ins w:id="266" w:author="33.434_CR0017R1_(Rel-18)_SEAL_Ph3" w:date="2023-09-11T16:51:00Z"/>
                <w:lang w:eastAsia="en-GB"/>
              </w:rPr>
            </w:pPr>
            <w:ins w:id="267" w:author="33.434_CR0017R1_(Rel-18)_SEAL_Ph3" w:date="2023-09-11T16:51:00Z">
              <w:r w:rsidRPr="00FF1B1C">
                <w:rPr>
                  <w:lang w:eastAsia="en-GB"/>
                </w:rPr>
                <w:t>The</w:t>
              </w:r>
              <w:r>
                <w:rPr>
                  <w:lang w:eastAsia="en-GB"/>
                </w:rPr>
                <w:t xml:space="preserve"> </w:t>
              </w:r>
              <w:r w:rsidRPr="00FF1B1C">
                <w:rPr>
                  <w:lang w:eastAsia="en-GB"/>
                </w:rPr>
                <w:t>URI</w:t>
              </w:r>
              <w:r>
                <w:rPr>
                  <w:lang w:eastAsia="en-GB"/>
                </w:rPr>
                <w:t xml:space="preserve"> </w:t>
              </w:r>
              <w:r w:rsidRPr="00FF1B1C">
                <w:rPr>
                  <w:lang w:eastAsia="en-GB"/>
                </w:rPr>
                <w:t>of</w:t>
              </w:r>
              <w:r>
                <w:rPr>
                  <w:lang w:eastAsia="en-GB"/>
                </w:rPr>
                <w:t xml:space="preserve"> </w:t>
              </w:r>
              <w:r w:rsidRPr="00FF1B1C">
                <w:rPr>
                  <w:lang w:eastAsia="en-GB"/>
                </w:rPr>
                <w:t>the</w:t>
              </w:r>
              <w:r>
                <w:rPr>
                  <w:lang w:eastAsia="en-GB"/>
                </w:rPr>
                <w:t xml:space="preserve"> </w:t>
              </w:r>
              <w:r w:rsidRPr="000C1BEC">
                <w:rPr>
                  <w:lang w:eastAsia="en-GB"/>
                </w:rPr>
                <w:t>SKM-S</w:t>
              </w:r>
              <w:r>
                <w:rPr>
                  <w:lang w:eastAsia="en-GB"/>
                </w:rPr>
                <w:t xml:space="preserve"> </w:t>
              </w:r>
              <w:r w:rsidRPr="00FF1B1C">
                <w:rPr>
                  <w:lang w:eastAsia="en-GB"/>
                </w:rPr>
                <w:t>to</w:t>
              </w:r>
              <w:r>
                <w:rPr>
                  <w:lang w:eastAsia="en-GB"/>
                </w:rPr>
                <w:t xml:space="preserve"> </w:t>
              </w:r>
              <w:r w:rsidRPr="00FF1B1C">
                <w:rPr>
                  <w:lang w:eastAsia="en-GB"/>
                </w:rPr>
                <w:t>which</w:t>
              </w:r>
              <w:r>
                <w:rPr>
                  <w:lang w:eastAsia="en-GB"/>
                </w:rPr>
                <w:t xml:space="preserve"> </w:t>
              </w:r>
              <w:r w:rsidRPr="00FF1B1C">
                <w:rPr>
                  <w:lang w:eastAsia="en-GB"/>
                </w:rPr>
                <w:t>the</w:t>
              </w:r>
              <w:r>
                <w:rPr>
                  <w:lang w:eastAsia="en-GB"/>
                </w:rPr>
                <w:t xml:space="preserve"> </w:t>
              </w:r>
              <w:r w:rsidRPr="00FF1B1C">
                <w:rPr>
                  <w:lang w:eastAsia="en-GB"/>
                </w:rPr>
                <w:t>request</w:t>
              </w:r>
              <w:r>
                <w:rPr>
                  <w:lang w:eastAsia="en-GB"/>
                </w:rPr>
                <w:t xml:space="preserve"> </w:t>
              </w:r>
              <w:r w:rsidRPr="00FF1B1C">
                <w:rPr>
                  <w:lang w:eastAsia="en-GB"/>
                </w:rPr>
                <w:t>is</w:t>
              </w:r>
              <w:r>
                <w:rPr>
                  <w:lang w:eastAsia="en-GB"/>
                </w:rPr>
                <w:t xml:space="preserve"> </w:t>
              </w:r>
              <w:r w:rsidRPr="00FF1B1C">
                <w:rPr>
                  <w:lang w:eastAsia="en-GB"/>
                </w:rPr>
                <w:t>sent.</w:t>
              </w:r>
            </w:ins>
          </w:p>
        </w:tc>
      </w:tr>
      <w:tr w:rsidR="00542DC6" w:rsidRPr="00FF1B1C" w14:paraId="081C5580" w14:textId="77777777" w:rsidTr="008B7835">
        <w:trPr>
          <w:jc w:val="center"/>
          <w:ins w:id="268"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6BDC4D28" w14:textId="77777777" w:rsidR="00542DC6" w:rsidRPr="00FF1B1C" w:rsidRDefault="00542DC6" w:rsidP="008B7835">
            <w:pPr>
              <w:pStyle w:val="TAL"/>
              <w:rPr>
                <w:ins w:id="269" w:author="33.434_CR0017R1_(Rel-18)_SEAL_Ph3" w:date="2023-09-11T16:51:00Z"/>
                <w:lang w:eastAsia="en-GB"/>
              </w:rPr>
            </w:pPr>
            <w:ins w:id="270" w:author="33.434_CR0017R1_(Rel-18)_SEAL_Ph3" w:date="2023-09-11T16:51:00Z">
              <w:r w:rsidRPr="00FF1B1C">
                <w:rPr>
                  <w:lang w:eastAsia="en-GB"/>
                </w:rPr>
                <w:t>ServiceID</w:t>
              </w:r>
            </w:ins>
          </w:p>
        </w:tc>
        <w:tc>
          <w:tcPr>
            <w:tcW w:w="7988" w:type="dxa"/>
            <w:tcBorders>
              <w:top w:val="single" w:sz="6" w:space="0" w:color="000000"/>
              <w:left w:val="single" w:sz="6" w:space="0" w:color="000000"/>
              <w:bottom w:val="single" w:sz="6" w:space="0" w:color="000000"/>
              <w:right w:val="single" w:sz="6" w:space="0" w:color="000000"/>
            </w:tcBorders>
          </w:tcPr>
          <w:p w14:paraId="7D88E73F" w14:textId="77777777" w:rsidR="00542DC6" w:rsidRPr="00FF1B1C" w:rsidRDefault="00542DC6" w:rsidP="008B7835">
            <w:pPr>
              <w:pStyle w:val="TAL"/>
              <w:rPr>
                <w:ins w:id="271" w:author="33.434_CR0017R1_(Rel-18)_SEAL_Ph3" w:date="2023-09-11T16:51:00Z"/>
                <w:lang w:eastAsia="en-GB"/>
              </w:rPr>
            </w:pPr>
            <w:ins w:id="272" w:author="33.434_CR0017R1_(Rel-18)_SEAL_Ph3" w:date="2023-09-11T16:51:00Z">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0C1BEC">
                <w:rPr>
                  <w:lang w:eastAsia="en-GB"/>
                </w:rPr>
                <w:t>VAL</w:t>
              </w:r>
              <w:r>
                <w:rPr>
                  <w:lang w:eastAsia="en-GB"/>
                </w:rPr>
                <w:t xml:space="preserve"> </w:t>
              </w:r>
              <w:r w:rsidRPr="00FF1B1C">
                <w:rPr>
                  <w:lang w:eastAsia="en-GB"/>
                </w:rPr>
                <w:t>service/application</w:t>
              </w:r>
              <w:r>
                <w:rPr>
                  <w:lang w:eastAsia="en-GB"/>
                </w:rPr>
                <w:t xml:space="preserve"> </w:t>
              </w:r>
              <w:r w:rsidRPr="00FF1B1C">
                <w:rPr>
                  <w:lang w:eastAsia="en-GB"/>
                </w:rPr>
                <w:t>related</w:t>
              </w:r>
              <w:r>
                <w:rPr>
                  <w:lang w:eastAsia="en-GB"/>
                </w:rPr>
                <w:t xml:space="preserve"> </w:t>
              </w:r>
              <w:r w:rsidRPr="00FF1B1C">
                <w:rPr>
                  <w:lang w:eastAsia="en-GB"/>
                </w:rPr>
                <w:t>to</w:t>
              </w:r>
              <w:r>
                <w:rPr>
                  <w:lang w:eastAsia="en-GB"/>
                </w:rPr>
                <w:t xml:space="preserve"> </w:t>
              </w:r>
              <w:r w:rsidRPr="00FF1B1C">
                <w:rPr>
                  <w:lang w:eastAsia="en-GB"/>
                </w:rPr>
                <w:t>the</w:t>
              </w:r>
              <w:r>
                <w:rPr>
                  <w:lang w:eastAsia="en-GB"/>
                </w:rPr>
                <w:t xml:space="preserve"> </w:t>
              </w:r>
              <w:r w:rsidRPr="000C1BEC">
                <w:rPr>
                  <w:lang w:eastAsia="en-GB"/>
                </w:rPr>
                <w:t>VAL</w:t>
              </w:r>
              <w:r>
                <w:rPr>
                  <w:lang w:eastAsia="en-GB"/>
                </w:rPr>
                <w:t xml:space="preserve"> </w:t>
              </w:r>
              <w:r w:rsidRPr="00FF1B1C">
                <w:rPr>
                  <w:lang w:eastAsia="en-GB"/>
                </w:rPr>
                <w:t>client</w:t>
              </w:r>
              <w:r>
                <w:rPr>
                  <w:lang w:eastAsia="en-GB"/>
                </w:rPr>
                <w:t xml:space="preserve"> </w:t>
              </w:r>
              <w:r w:rsidRPr="00FF1B1C">
                <w:rPr>
                  <w:lang w:eastAsia="en-GB"/>
                </w:rPr>
                <w:t>request.</w:t>
              </w:r>
            </w:ins>
          </w:p>
        </w:tc>
      </w:tr>
      <w:tr w:rsidR="00542DC6" w:rsidRPr="00FF1B1C" w14:paraId="6DACD818" w14:textId="77777777" w:rsidTr="008B7835">
        <w:trPr>
          <w:jc w:val="center"/>
          <w:ins w:id="273"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4208BB7C" w14:textId="77777777" w:rsidR="00542DC6" w:rsidRPr="00FF1B1C" w:rsidRDefault="00542DC6" w:rsidP="008B7835">
            <w:pPr>
              <w:pStyle w:val="TAL"/>
              <w:rPr>
                <w:ins w:id="274" w:author="33.434_CR0017R1_(Rel-18)_SEAL_Ph3" w:date="2023-09-11T16:51:00Z"/>
                <w:lang w:eastAsia="en-GB"/>
              </w:rPr>
            </w:pPr>
            <w:ins w:id="275" w:author="33.434_CR0017R1_(Rel-18)_SEAL_Ph3" w:date="2023-09-11T16:51:00Z">
              <w:r w:rsidRPr="00FF1B1C">
                <w:rPr>
                  <w:lang w:eastAsia="en-GB"/>
                </w:rPr>
                <w:t>ClientID</w:t>
              </w:r>
            </w:ins>
          </w:p>
        </w:tc>
        <w:tc>
          <w:tcPr>
            <w:tcW w:w="7988" w:type="dxa"/>
            <w:tcBorders>
              <w:top w:val="single" w:sz="6" w:space="0" w:color="000000"/>
              <w:left w:val="single" w:sz="6" w:space="0" w:color="000000"/>
              <w:bottom w:val="single" w:sz="6" w:space="0" w:color="000000"/>
              <w:right w:val="single" w:sz="6" w:space="0" w:color="000000"/>
            </w:tcBorders>
          </w:tcPr>
          <w:p w14:paraId="640D4F6C" w14:textId="77777777" w:rsidR="00542DC6" w:rsidRPr="00FF1B1C" w:rsidRDefault="00542DC6" w:rsidP="008B7835">
            <w:pPr>
              <w:pStyle w:val="TAL"/>
              <w:rPr>
                <w:ins w:id="276" w:author="33.434_CR0017R1_(Rel-18)_SEAL_Ph3" w:date="2023-09-11T16:51:00Z"/>
                <w:lang w:eastAsia="en-GB"/>
              </w:rPr>
            </w:pPr>
            <w:ins w:id="277" w:author="33.434_CR0017R1_(Rel-18)_SEAL_Ph3" w:date="2023-09-11T16:51:00Z">
              <w:r w:rsidRPr="00FF1B1C">
                <w:rPr>
                  <w:lang w:eastAsia="en-GB"/>
                </w:rPr>
                <w:t>(Optional)</w:t>
              </w:r>
              <w:r>
                <w:rPr>
                  <w:lang w:eastAsia="en-GB"/>
                </w:rPr>
                <w:t xml:space="preserve"> </w:t>
              </w: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FF1B1C">
                <w:rPr>
                  <w:lang w:eastAsia="en-GB"/>
                </w:rPr>
                <w:t>client</w:t>
              </w:r>
              <w:r>
                <w:rPr>
                  <w:lang w:eastAsia="en-GB"/>
                </w:rPr>
                <w:t xml:space="preserve"> related to the key material in the Payload</w:t>
              </w:r>
              <w:r w:rsidRPr="00FF1B1C">
                <w:rPr>
                  <w:lang w:eastAsia="en-GB"/>
                </w:rPr>
                <w:t>.</w:t>
              </w:r>
              <w:r>
                <w:rPr>
                  <w:lang w:eastAsia="en-GB"/>
                </w:rPr>
                <w:t xml:space="preserve">  (see NOTE)</w:t>
              </w:r>
            </w:ins>
          </w:p>
        </w:tc>
      </w:tr>
      <w:tr w:rsidR="00542DC6" w:rsidRPr="00FF1B1C" w14:paraId="26A1EBCF" w14:textId="77777777" w:rsidTr="008B7835">
        <w:trPr>
          <w:jc w:val="center"/>
          <w:ins w:id="278"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1AEB0635" w14:textId="77777777" w:rsidR="00542DC6" w:rsidRPr="00FF1B1C" w:rsidRDefault="00542DC6" w:rsidP="008B7835">
            <w:pPr>
              <w:pStyle w:val="TAL"/>
              <w:rPr>
                <w:ins w:id="279" w:author="33.434_CR0017R1_(Rel-18)_SEAL_Ph3" w:date="2023-09-11T16:51:00Z"/>
                <w:lang w:eastAsia="en-GB"/>
              </w:rPr>
            </w:pPr>
            <w:ins w:id="280" w:author="33.434_CR0017R1_(Rel-18)_SEAL_Ph3" w:date="2023-09-11T16:51:00Z">
              <w:r w:rsidRPr="00FF1B1C">
                <w:rPr>
                  <w:lang w:eastAsia="en-GB"/>
                </w:rPr>
                <w:t>DeviceID</w:t>
              </w:r>
            </w:ins>
          </w:p>
        </w:tc>
        <w:tc>
          <w:tcPr>
            <w:tcW w:w="7988" w:type="dxa"/>
            <w:tcBorders>
              <w:top w:val="single" w:sz="6" w:space="0" w:color="000000"/>
              <w:left w:val="single" w:sz="6" w:space="0" w:color="000000"/>
              <w:bottom w:val="single" w:sz="6" w:space="0" w:color="000000"/>
              <w:right w:val="single" w:sz="6" w:space="0" w:color="000000"/>
            </w:tcBorders>
          </w:tcPr>
          <w:p w14:paraId="4559F1E6" w14:textId="77777777" w:rsidR="00542DC6" w:rsidRPr="00FF1B1C" w:rsidRDefault="00542DC6" w:rsidP="008B7835">
            <w:pPr>
              <w:pStyle w:val="TAL"/>
              <w:rPr>
                <w:ins w:id="281" w:author="33.434_CR0017R1_(Rel-18)_SEAL_Ph3" w:date="2023-09-11T16:51:00Z"/>
                <w:lang w:eastAsia="en-GB"/>
              </w:rPr>
            </w:pPr>
            <w:ins w:id="282" w:author="33.434_CR0017R1_(Rel-18)_SEAL_Ph3" w:date="2023-09-11T16:51:00Z">
              <w:r w:rsidRPr="00FF1B1C">
                <w:rPr>
                  <w:lang w:eastAsia="en-GB"/>
                </w:rPr>
                <w:t>(Optional)</w:t>
              </w:r>
              <w:r>
                <w:rPr>
                  <w:lang w:eastAsia="en-GB"/>
                </w:rPr>
                <w:t xml:space="preserve"> </w:t>
              </w: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FF1B1C">
                <w:rPr>
                  <w:lang w:eastAsia="en-GB"/>
                </w:rPr>
                <w:t>device</w:t>
              </w:r>
              <w:r>
                <w:rPr>
                  <w:lang w:eastAsia="en-GB"/>
                </w:rPr>
                <w:t xml:space="preserve"> related to the key material in the Payload</w:t>
              </w:r>
              <w:r w:rsidRPr="00FF1B1C">
                <w:rPr>
                  <w:lang w:eastAsia="en-GB"/>
                </w:rPr>
                <w:t>.</w:t>
              </w:r>
              <w:r>
                <w:rPr>
                  <w:lang w:eastAsia="en-GB"/>
                </w:rPr>
                <w:t xml:space="preserve"> (s</w:t>
              </w:r>
              <w:r w:rsidRPr="00FF1B1C">
                <w:rPr>
                  <w:lang w:eastAsia="en-GB"/>
                </w:rPr>
                <w:t>ee</w:t>
              </w:r>
              <w:r>
                <w:rPr>
                  <w:lang w:eastAsia="en-GB"/>
                </w:rPr>
                <w:t xml:space="preserve"> NOTE)</w:t>
              </w:r>
            </w:ins>
          </w:p>
        </w:tc>
      </w:tr>
      <w:tr w:rsidR="00542DC6" w:rsidRPr="00FF1B1C" w14:paraId="64B08FDE" w14:textId="77777777" w:rsidTr="008B7835">
        <w:trPr>
          <w:jc w:val="center"/>
          <w:ins w:id="283"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2CE02337" w14:textId="77777777" w:rsidR="00542DC6" w:rsidRPr="00FF1B1C" w:rsidRDefault="00542DC6" w:rsidP="008B7835">
            <w:pPr>
              <w:pStyle w:val="TAL"/>
              <w:rPr>
                <w:ins w:id="284" w:author="33.434_CR0017R1_(Rel-18)_SEAL_Ph3" w:date="2023-09-11T16:51:00Z"/>
                <w:lang w:eastAsia="en-GB"/>
              </w:rPr>
            </w:pPr>
            <w:ins w:id="285" w:author="33.434_CR0017R1_(Rel-18)_SEAL_Ph3" w:date="2023-09-11T16:51:00Z">
              <w:r w:rsidRPr="00FF1B1C">
                <w:rPr>
                  <w:lang w:eastAsia="en-GB"/>
                </w:rPr>
                <w:t>UserID</w:t>
              </w:r>
            </w:ins>
          </w:p>
        </w:tc>
        <w:tc>
          <w:tcPr>
            <w:tcW w:w="7988" w:type="dxa"/>
            <w:tcBorders>
              <w:top w:val="single" w:sz="6" w:space="0" w:color="000000"/>
              <w:left w:val="single" w:sz="6" w:space="0" w:color="000000"/>
              <w:bottom w:val="single" w:sz="6" w:space="0" w:color="000000"/>
              <w:right w:val="single" w:sz="6" w:space="0" w:color="000000"/>
            </w:tcBorders>
          </w:tcPr>
          <w:p w14:paraId="2DB3C59B" w14:textId="77777777" w:rsidR="00542DC6" w:rsidRPr="00FF1B1C" w:rsidRDefault="00542DC6" w:rsidP="008B7835">
            <w:pPr>
              <w:pStyle w:val="TAL"/>
              <w:rPr>
                <w:ins w:id="286" w:author="33.434_CR0017R1_(Rel-18)_SEAL_Ph3" w:date="2023-09-11T16:51:00Z"/>
                <w:lang w:eastAsia="en-GB"/>
              </w:rPr>
            </w:pPr>
            <w:ins w:id="287" w:author="33.434_CR0017R1_(Rel-18)_SEAL_Ph3" w:date="2023-09-11T16:51:00Z">
              <w:r w:rsidRPr="00FF1B1C">
                <w:rPr>
                  <w:lang w:eastAsia="en-GB"/>
                </w:rPr>
                <w:t>(Optional)</w:t>
              </w:r>
              <w:r>
                <w:rPr>
                  <w:lang w:eastAsia="en-GB"/>
                </w:rPr>
                <w:t xml:space="preserve"> </w:t>
              </w: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FF1B1C">
                <w:rPr>
                  <w:lang w:eastAsia="en-GB"/>
                </w:rPr>
                <w:t>user</w:t>
              </w:r>
              <w:r>
                <w:rPr>
                  <w:lang w:eastAsia="en-GB"/>
                </w:rPr>
                <w:t xml:space="preserve"> related to the key material in the Payload</w:t>
              </w:r>
              <w:r w:rsidRPr="00FF1B1C">
                <w:rPr>
                  <w:lang w:eastAsia="en-GB"/>
                </w:rPr>
                <w:t>.</w:t>
              </w:r>
              <w:r>
                <w:rPr>
                  <w:lang w:eastAsia="en-GB"/>
                </w:rPr>
                <w:t xml:space="preserve"> (s</w:t>
              </w:r>
              <w:r w:rsidRPr="00FF1B1C">
                <w:rPr>
                  <w:lang w:eastAsia="en-GB"/>
                </w:rPr>
                <w:t>ee</w:t>
              </w:r>
              <w:r>
                <w:rPr>
                  <w:lang w:eastAsia="en-GB"/>
                </w:rPr>
                <w:t xml:space="preserve"> NOTE)</w:t>
              </w:r>
            </w:ins>
          </w:p>
        </w:tc>
      </w:tr>
      <w:tr w:rsidR="00542DC6" w:rsidRPr="00FF1B1C" w14:paraId="0C4F2BC3" w14:textId="77777777" w:rsidTr="008B7835">
        <w:trPr>
          <w:jc w:val="center"/>
          <w:ins w:id="288"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hideMark/>
          </w:tcPr>
          <w:p w14:paraId="648C1934" w14:textId="77777777" w:rsidR="00542DC6" w:rsidRPr="00FF1B1C" w:rsidRDefault="00542DC6" w:rsidP="008B7835">
            <w:pPr>
              <w:pStyle w:val="TAL"/>
              <w:rPr>
                <w:ins w:id="289" w:author="33.434_CR0017R1_(Rel-18)_SEAL_Ph3" w:date="2023-09-11T16:51:00Z"/>
                <w:lang w:eastAsia="en-GB"/>
              </w:rPr>
            </w:pPr>
            <w:ins w:id="290" w:author="33.434_CR0017R1_(Rel-18)_SEAL_Ph3" w:date="2023-09-11T16:51:00Z">
              <w:r w:rsidRPr="00FF1B1C">
                <w:rPr>
                  <w:lang w:eastAsia="en-GB"/>
                </w:rPr>
                <w:t>Date/Time</w:t>
              </w:r>
            </w:ins>
          </w:p>
        </w:tc>
        <w:tc>
          <w:tcPr>
            <w:tcW w:w="7988" w:type="dxa"/>
            <w:tcBorders>
              <w:top w:val="single" w:sz="6" w:space="0" w:color="000000"/>
              <w:left w:val="single" w:sz="6" w:space="0" w:color="000000"/>
              <w:bottom w:val="single" w:sz="6" w:space="0" w:color="000000"/>
              <w:right w:val="single" w:sz="6" w:space="0" w:color="000000"/>
            </w:tcBorders>
            <w:hideMark/>
          </w:tcPr>
          <w:p w14:paraId="6DAFCCC2" w14:textId="77777777" w:rsidR="00542DC6" w:rsidRPr="00FF1B1C" w:rsidRDefault="00542DC6" w:rsidP="008B7835">
            <w:pPr>
              <w:pStyle w:val="TAL"/>
              <w:rPr>
                <w:ins w:id="291" w:author="33.434_CR0017R1_(Rel-18)_SEAL_Ph3" w:date="2023-09-11T16:51:00Z"/>
                <w:lang w:eastAsia="en-GB"/>
              </w:rPr>
            </w:pPr>
            <w:ins w:id="292" w:author="33.434_CR0017R1_(Rel-18)_SEAL_Ph3" w:date="2023-09-11T16:51:00Z">
              <w:r w:rsidRPr="00FF1B1C">
                <w:t>The</w:t>
              </w:r>
              <w:r>
                <w:t xml:space="preserve"> </w:t>
              </w:r>
              <w:r w:rsidRPr="00FF1B1C">
                <w:t>Date</w:t>
              </w:r>
              <w:r>
                <w:t xml:space="preserve"> </w:t>
              </w:r>
              <w:r w:rsidRPr="00FF1B1C">
                <w:t>and</w:t>
              </w:r>
              <w:r>
                <w:t xml:space="preserve"> </w:t>
              </w:r>
              <w:r w:rsidRPr="00FF1B1C">
                <w:t>Time</w:t>
              </w:r>
              <w:r>
                <w:t xml:space="preserve"> </w:t>
              </w:r>
              <w:r w:rsidRPr="00FF1B1C">
                <w:t>of</w:t>
              </w:r>
              <w:r>
                <w:t xml:space="preserve"> </w:t>
              </w:r>
              <w:r w:rsidRPr="00FF1B1C">
                <w:t>the</w:t>
              </w:r>
              <w:r>
                <w:t xml:space="preserve"> </w:t>
              </w:r>
              <w:r w:rsidRPr="00FF1B1C">
                <w:t>request.</w:t>
              </w:r>
              <w:r>
                <w:t xml:space="preserve"> </w:t>
              </w:r>
              <w:r w:rsidRPr="00FF1B1C">
                <w:t>This</w:t>
              </w:r>
              <w:r>
                <w:t xml:space="preserve"> </w:t>
              </w:r>
              <w:r w:rsidRPr="00FF1B1C">
                <w:t>number</w:t>
              </w:r>
              <w:r>
                <w:t xml:space="preserve"> </w:t>
              </w:r>
              <w:r w:rsidRPr="00FF1B1C">
                <w:t>represents</w:t>
              </w:r>
              <w:r>
                <w:t xml:space="preserve"> </w:t>
              </w:r>
              <w:r w:rsidRPr="00FF1B1C">
                <w:t>the</w:t>
              </w:r>
              <w:r>
                <w:t xml:space="preserve"> </w:t>
              </w:r>
              <w:r w:rsidRPr="00FF1B1C">
                <w:t>number</w:t>
              </w:r>
              <w:r>
                <w:t xml:space="preserve"> </w:t>
              </w:r>
              <w:r w:rsidRPr="00FF1B1C">
                <w:t>of</w:t>
              </w:r>
              <w:r>
                <w:t xml:space="preserve"> </w:t>
              </w:r>
              <w:r w:rsidRPr="00FF1B1C">
                <w:t>seconds</w:t>
              </w:r>
              <w:r>
                <w:t xml:space="preserve"> </w:t>
              </w:r>
              <w:r w:rsidRPr="00FF1B1C">
                <w:t>from</w:t>
              </w:r>
              <w:r>
                <w:t xml:space="preserve"> </w:t>
              </w:r>
              <w:r w:rsidRPr="00FF1B1C">
                <w:t>1970-01-01T0:0:0Z</w:t>
              </w:r>
              <w:r>
                <w:t xml:space="preserve"> </w:t>
              </w:r>
              <w:r w:rsidRPr="00FF1B1C">
                <w:t>as</w:t>
              </w:r>
              <w:r>
                <w:t xml:space="preserve"> </w:t>
              </w:r>
              <w:r w:rsidRPr="00FF1B1C">
                <w:t>measured</w:t>
              </w:r>
              <w:r>
                <w:t xml:space="preserve"> </w:t>
              </w:r>
              <w:r w:rsidRPr="00FF1B1C">
                <w:t>in</w:t>
              </w:r>
              <w:r>
                <w:t xml:space="preserve"> </w:t>
              </w:r>
              <w:r w:rsidRPr="00FF1B1C">
                <w:t>UTC.</w:t>
              </w:r>
            </w:ins>
          </w:p>
        </w:tc>
      </w:tr>
      <w:tr w:rsidR="00542DC6" w:rsidRPr="00FF1B1C" w14:paraId="10FADD18" w14:textId="77777777" w:rsidTr="008B7835">
        <w:trPr>
          <w:jc w:val="center"/>
          <w:ins w:id="293"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544E7FED" w14:textId="77777777" w:rsidR="00542DC6" w:rsidRPr="00FF1B1C" w:rsidRDefault="00542DC6" w:rsidP="008B7835">
            <w:pPr>
              <w:pStyle w:val="TAL"/>
              <w:rPr>
                <w:ins w:id="294" w:author="33.434_CR0017R1_(Rel-18)_SEAL_Ph3" w:date="2023-09-11T16:51:00Z"/>
                <w:lang w:eastAsia="en-GB"/>
              </w:rPr>
            </w:pPr>
            <w:ins w:id="295" w:author="33.434_CR0017R1_(Rel-18)_SEAL_Ph3" w:date="2023-09-11T16:51:00Z">
              <w:r>
                <w:rPr>
                  <w:lang w:eastAsia="en-GB"/>
                </w:rPr>
                <w:t>KP PayloadID</w:t>
              </w:r>
            </w:ins>
          </w:p>
        </w:tc>
        <w:tc>
          <w:tcPr>
            <w:tcW w:w="7988" w:type="dxa"/>
            <w:tcBorders>
              <w:top w:val="single" w:sz="6" w:space="0" w:color="000000"/>
              <w:left w:val="single" w:sz="6" w:space="0" w:color="000000"/>
              <w:bottom w:val="single" w:sz="6" w:space="0" w:color="000000"/>
              <w:right w:val="single" w:sz="6" w:space="0" w:color="000000"/>
            </w:tcBorders>
          </w:tcPr>
          <w:p w14:paraId="628E87C1" w14:textId="77777777" w:rsidR="00542DC6" w:rsidRPr="00FF1B1C" w:rsidRDefault="00542DC6" w:rsidP="008B7835">
            <w:pPr>
              <w:pStyle w:val="TAL"/>
              <w:rPr>
                <w:ins w:id="296" w:author="33.434_CR0017R1_(Rel-18)_SEAL_Ph3" w:date="2023-09-11T16:51:00Z"/>
              </w:rPr>
            </w:pPr>
            <w:ins w:id="297" w:author="33.434_CR0017R1_(Rel-18)_SEAL_Ph3" w:date="2023-09-11T16:51:00Z">
              <w:r>
                <w:t>(Optional) A string identifier representing the Payload.</w:t>
              </w:r>
            </w:ins>
          </w:p>
        </w:tc>
      </w:tr>
      <w:tr w:rsidR="00542DC6" w:rsidRPr="00FF1B1C" w14:paraId="5DB8B137" w14:textId="77777777" w:rsidTr="008B7835">
        <w:trPr>
          <w:jc w:val="center"/>
          <w:ins w:id="298"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03009D5E" w14:textId="77777777" w:rsidR="00542DC6" w:rsidRPr="00FF1B1C" w:rsidRDefault="00542DC6" w:rsidP="008B7835">
            <w:pPr>
              <w:pStyle w:val="TAL"/>
              <w:rPr>
                <w:ins w:id="299" w:author="33.434_CR0017R1_(Rel-18)_SEAL_Ph3" w:date="2023-09-11T16:51:00Z"/>
                <w:lang w:eastAsia="en-GB"/>
              </w:rPr>
            </w:pPr>
            <w:ins w:id="300" w:author="33.434_CR0017R1_(Rel-18)_SEAL_Ph3" w:date="2023-09-11T16:51:00Z">
              <w:r>
                <w:rPr>
                  <w:lang w:eastAsia="en-GB"/>
                </w:rPr>
                <w:t xml:space="preserve">KP </w:t>
              </w:r>
              <w:r w:rsidRPr="00FF1B1C">
                <w:rPr>
                  <w:lang w:eastAsia="en-GB"/>
                </w:rPr>
                <w:t>Payload</w:t>
              </w:r>
            </w:ins>
          </w:p>
        </w:tc>
        <w:tc>
          <w:tcPr>
            <w:tcW w:w="7988" w:type="dxa"/>
            <w:tcBorders>
              <w:top w:val="single" w:sz="6" w:space="0" w:color="000000"/>
              <w:left w:val="single" w:sz="6" w:space="0" w:color="000000"/>
              <w:bottom w:val="single" w:sz="6" w:space="0" w:color="000000"/>
              <w:right w:val="single" w:sz="6" w:space="0" w:color="000000"/>
            </w:tcBorders>
          </w:tcPr>
          <w:p w14:paraId="49A1C2BD" w14:textId="77777777" w:rsidR="00542DC6" w:rsidRPr="00FF1B1C" w:rsidRDefault="00542DC6" w:rsidP="008B7835">
            <w:pPr>
              <w:pStyle w:val="TAL"/>
              <w:rPr>
                <w:ins w:id="301" w:author="33.434_CR0017R1_(Rel-18)_SEAL_Ph3" w:date="2023-09-11T16:51:00Z"/>
                <w:lang w:eastAsia="en-GB"/>
              </w:rPr>
            </w:pPr>
            <w:ins w:id="302" w:author="33.434_CR0017R1_(Rel-18)_SEAL_Ph3" w:date="2023-09-11T16:51:00Z">
              <w:r w:rsidRPr="00FF1B1C">
                <w:t xml:space="preserve">Key </w:t>
              </w:r>
              <w:r>
                <w:t>provisioning</w:t>
              </w:r>
              <w:r w:rsidRPr="00FF1B1C">
                <w:t xml:space="preserve"> payload specific to the </w:t>
              </w:r>
              <w:r>
                <w:t xml:space="preserve">identified </w:t>
              </w:r>
              <w:r w:rsidRPr="000C1BEC">
                <w:t>VAL</w:t>
              </w:r>
              <w:r w:rsidRPr="00FF1B1C">
                <w:t xml:space="preserve"> </w:t>
              </w:r>
              <w:r>
                <w:t>ServiceID, UserID</w:t>
              </w:r>
              <w:r w:rsidRPr="00FF1B1C">
                <w:t xml:space="preserve">, </w:t>
              </w:r>
              <w:r>
                <w:t>ClientID,</w:t>
              </w:r>
              <w:r w:rsidRPr="00FF1B1C">
                <w:t xml:space="preserve"> </w:t>
              </w:r>
              <w:r>
                <w:t>or DeviceID</w:t>
              </w:r>
              <w:r w:rsidRPr="00FF1B1C">
                <w:t>.</w:t>
              </w:r>
            </w:ins>
          </w:p>
        </w:tc>
      </w:tr>
      <w:tr w:rsidR="00542DC6" w:rsidRPr="00FF1B1C" w14:paraId="1503660A" w14:textId="77777777" w:rsidTr="008B7835">
        <w:trPr>
          <w:jc w:val="center"/>
          <w:ins w:id="303" w:author="33.434_CR0017R1_(Rel-18)_SEAL_Ph3" w:date="2023-09-11T16:51:00Z"/>
        </w:trPr>
        <w:tc>
          <w:tcPr>
            <w:tcW w:w="9855" w:type="dxa"/>
            <w:gridSpan w:val="2"/>
            <w:tcBorders>
              <w:top w:val="single" w:sz="6" w:space="0" w:color="000000"/>
              <w:left w:val="single" w:sz="6" w:space="0" w:color="000000"/>
              <w:bottom w:val="single" w:sz="6" w:space="0" w:color="000000"/>
              <w:right w:val="single" w:sz="6" w:space="0" w:color="000000"/>
            </w:tcBorders>
          </w:tcPr>
          <w:p w14:paraId="117372AF" w14:textId="77777777" w:rsidR="00542DC6" w:rsidRPr="00FF1B1C" w:rsidRDefault="00542DC6" w:rsidP="008B7835">
            <w:pPr>
              <w:pStyle w:val="TAL"/>
              <w:rPr>
                <w:ins w:id="304" w:author="33.434_CR0017R1_(Rel-18)_SEAL_Ph3" w:date="2023-09-11T16:51:00Z"/>
              </w:rPr>
            </w:pPr>
            <w:ins w:id="305" w:author="33.434_CR0017R1_(Rel-18)_SEAL_Ph3" w:date="2023-09-11T16:51:00Z">
              <w:r>
                <w:t>NOTE:  Only one of these fields may be present in any given SEAL KP Request message.</w:t>
              </w:r>
            </w:ins>
          </w:p>
        </w:tc>
      </w:tr>
    </w:tbl>
    <w:p w14:paraId="3E6E4588" w14:textId="77777777" w:rsidR="00542DC6" w:rsidRPr="00FF1B1C" w:rsidRDefault="00542DC6" w:rsidP="00542DC6">
      <w:pPr>
        <w:rPr>
          <w:ins w:id="306" w:author="33.434_CR0017R1_(Rel-18)_SEAL_Ph3" w:date="2023-09-11T16:51:00Z"/>
          <w:lang w:eastAsia="en-GB"/>
        </w:rPr>
      </w:pPr>
    </w:p>
    <w:p w14:paraId="276E3937" w14:textId="06B14DF2" w:rsidR="00542DC6" w:rsidRDefault="00542DC6" w:rsidP="00542DC6">
      <w:pPr>
        <w:pStyle w:val="B10"/>
        <w:ind w:left="0" w:firstLine="0"/>
        <w:rPr>
          <w:ins w:id="307" w:author="33.434_CR0017R1_(Rel-18)_SEAL_Ph3" w:date="2023-09-11T16:51:00Z"/>
          <w:lang w:eastAsia="en-GB"/>
        </w:rPr>
      </w:pPr>
      <w:ins w:id="308" w:author="33.434_CR0017R1_(Rel-18)_SEAL_Ph3" w:date="2023-09-11T16:51:00Z">
        <w:r w:rsidRPr="00FF1B1C">
          <w:rPr>
            <w:lang w:eastAsia="en-GB"/>
          </w:rPr>
          <w:t xml:space="preserve">The identities listed in </w:t>
        </w:r>
        <w:r>
          <w:rPr>
            <w:lang w:eastAsia="en-GB"/>
          </w:rPr>
          <w:t>t</w:t>
        </w:r>
        <w:r w:rsidRPr="00FF1B1C">
          <w:rPr>
            <w:lang w:eastAsia="en-GB"/>
          </w:rPr>
          <w:t xml:space="preserve">able </w:t>
        </w:r>
        <w:r>
          <w:rPr>
            <w:lang w:eastAsia="en-GB"/>
          </w:rPr>
          <w:t>5.</w:t>
        </w:r>
      </w:ins>
      <w:ins w:id="309" w:author="33.434_CR0017R1_(Rel-18)_SEAL_Ph3" w:date="2023-09-11T16:52:00Z">
        <w:r>
          <w:rPr>
            <w:lang w:eastAsia="en-GB"/>
          </w:rPr>
          <w:t>8</w:t>
        </w:r>
      </w:ins>
      <w:ins w:id="310" w:author="33.434_CR0017R1_(Rel-18)_SEAL_Ph3" w:date="2023-09-11T16:51:00Z">
        <w:r w:rsidRPr="00FF1B1C">
          <w:rPr>
            <w:lang w:eastAsia="en-GB"/>
          </w:rPr>
          <w:t xml:space="preserve">.2-1 map to </w:t>
        </w:r>
        <w:r w:rsidRPr="000C1BEC">
          <w:rPr>
            <w:lang w:eastAsia="en-GB"/>
          </w:rPr>
          <w:t>SEAL</w:t>
        </w:r>
        <w:r w:rsidRPr="00FF1B1C">
          <w:rPr>
            <w:lang w:eastAsia="en-GB"/>
          </w:rPr>
          <w:t xml:space="preserve"> identities defined in 3GPP</w:t>
        </w:r>
        <w:r w:rsidRPr="00FF1B1C">
          <w:t> TS 23.434 [2]</w:t>
        </w:r>
        <w:r>
          <w:t>, and identify the endpoints targets of the key information (Payload)</w:t>
        </w:r>
        <w:r w:rsidRPr="00FF1B1C">
          <w:rPr>
            <w:lang w:eastAsia="en-GB"/>
          </w:rPr>
          <w:t>.</w:t>
        </w:r>
        <w:r>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ins>
    </w:p>
    <w:p w14:paraId="4A95BF68" w14:textId="77777777" w:rsidR="00542DC6" w:rsidRDefault="00542DC6" w:rsidP="00542DC6">
      <w:pPr>
        <w:pStyle w:val="B10"/>
        <w:ind w:left="0" w:firstLine="0"/>
        <w:rPr>
          <w:ins w:id="311" w:author="33.434_CR0017R1_(Rel-18)_SEAL_Ph3" w:date="2023-09-11T16:51:00Z"/>
        </w:rPr>
      </w:pPr>
      <w:ins w:id="312" w:author="33.434_CR0017R1_(Rel-18)_SEAL_Ph3" w:date="2023-09-11T16:51:00Z">
        <w:r>
          <w:t>The 'Version' field identifies the version of the SEAL KP Request message.  The current version is defined as "1.0.0".</w:t>
        </w:r>
      </w:ins>
    </w:p>
    <w:p w14:paraId="6DDCDD1C" w14:textId="77777777" w:rsidR="00542DC6" w:rsidRPr="00FF1B1C" w:rsidRDefault="00542DC6" w:rsidP="00542DC6">
      <w:pPr>
        <w:pStyle w:val="B10"/>
        <w:ind w:left="0" w:firstLine="0"/>
        <w:rPr>
          <w:ins w:id="313" w:author="33.434_CR0017R1_(Rel-18)_SEAL_Ph3" w:date="2023-09-11T16:51:00Z"/>
          <w:lang w:eastAsia="en-GB"/>
        </w:rPr>
      </w:pPr>
      <w:ins w:id="314" w:author="33.434_CR0017R1_(Rel-18)_SEAL_Ph3" w:date="2023-09-11T16:51:00Z">
        <w:r>
          <w:lastRenderedPageBreak/>
          <w:t>The 'Date/Time' field is primarily as an anti-replay mechanism for SEAL key provisioning requests and responses.  If the 'Date/Time' field is significantly out of range (more than a few seconds), this could indicate a replay attack.</w:t>
        </w:r>
      </w:ins>
    </w:p>
    <w:p w14:paraId="4D1B5D54" w14:textId="77777777" w:rsidR="00542DC6" w:rsidRPr="00FF1B1C" w:rsidRDefault="00542DC6" w:rsidP="00542DC6">
      <w:pPr>
        <w:rPr>
          <w:ins w:id="315" w:author="33.434_CR0017R1_(Rel-18)_SEAL_Ph3" w:date="2023-09-11T16:51:00Z"/>
          <w:lang w:eastAsia="en-GB"/>
        </w:rPr>
      </w:pPr>
      <w:ins w:id="316" w:author="33.434_CR0017R1_(Rel-18)_SEAL_Ph3" w:date="2023-09-11T16:51:00Z">
        <w:r w:rsidRPr="00FF1B1C">
          <w:rPr>
            <w:lang w:eastAsia="en-GB"/>
          </w:rPr>
          <w:t xml:space="preserve">Upon receipt of a </w:t>
        </w:r>
        <w:r w:rsidRPr="000C1BEC">
          <w:rPr>
            <w:lang w:eastAsia="en-GB"/>
          </w:rPr>
          <w:t>SEAL</w:t>
        </w:r>
        <w:r>
          <w:rPr>
            <w:lang w:eastAsia="en-GB"/>
          </w:rPr>
          <w:t xml:space="preserve"> KP</w:t>
        </w:r>
        <w:r w:rsidRPr="00FF1B1C">
          <w:rPr>
            <w:lang w:eastAsia="en-GB"/>
          </w:rPr>
          <w:t xml:space="preserve"> Request message, the </w:t>
        </w:r>
        <w:r w:rsidRPr="000C1BEC">
          <w:rPr>
            <w:lang w:eastAsia="en-GB"/>
          </w:rPr>
          <w:t>SKM-S</w:t>
        </w:r>
        <w:r w:rsidRPr="00FF1B1C">
          <w:rPr>
            <w:lang w:eastAsia="en-GB"/>
          </w:rPr>
          <w:t xml:space="preserve"> shall verify that:</w:t>
        </w:r>
      </w:ins>
    </w:p>
    <w:p w14:paraId="2DD8378F" w14:textId="77777777" w:rsidR="00542DC6" w:rsidRDefault="00542DC6" w:rsidP="00542DC6">
      <w:pPr>
        <w:pStyle w:val="B10"/>
        <w:rPr>
          <w:ins w:id="317" w:author="33.434_CR0017R1_(Rel-18)_SEAL_Ph3" w:date="2023-09-11T16:51:00Z"/>
          <w:lang w:eastAsia="en-GB"/>
        </w:rPr>
      </w:pPr>
      <w:ins w:id="318" w:author="33.434_CR0017R1_(Rel-18)_SEAL_Ph3" w:date="2023-09-11T16:51:00Z">
        <w:r w:rsidRPr="00FF1B1C">
          <w:rPr>
            <w:lang w:eastAsia="en-GB"/>
          </w:rPr>
          <w:t>-</w:t>
        </w:r>
        <w:r w:rsidRPr="00FF1B1C">
          <w:rPr>
            <w:lang w:eastAsia="en-GB"/>
          </w:rPr>
          <w:tab/>
          <w:t>the access token is valid</w:t>
        </w:r>
        <w:r>
          <w:rPr>
            <w:lang w:eastAsia="en-GB"/>
          </w:rPr>
          <w:t xml:space="preserve"> and contains the SKeyProv field;</w:t>
        </w:r>
      </w:ins>
    </w:p>
    <w:p w14:paraId="5AD82CD5" w14:textId="77777777" w:rsidR="00542DC6" w:rsidRDefault="00542DC6" w:rsidP="00542DC6">
      <w:pPr>
        <w:pStyle w:val="B10"/>
        <w:rPr>
          <w:ins w:id="319" w:author="33.434_CR0017R1_(Rel-18)_SEAL_Ph3" w:date="2023-09-11T16:51:00Z"/>
          <w:lang w:eastAsia="en-GB"/>
        </w:rPr>
      </w:pPr>
      <w:ins w:id="320" w:author="33.434_CR0017R1_(Rel-18)_SEAL_Ph3" w:date="2023-09-11T16:51:00Z">
        <w:r w:rsidRPr="00FF1B1C">
          <w:rPr>
            <w:lang w:eastAsia="en-GB"/>
          </w:rPr>
          <w:t>-</w:t>
        </w:r>
        <w:r>
          <w:rPr>
            <w:lang w:eastAsia="en-GB"/>
          </w:rPr>
          <w:tab/>
        </w:r>
        <w:r w:rsidRPr="00FF1B1C">
          <w:rPr>
            <w:lang w:eastAsia="en-GB"/>
          </w:rPr>
          <w:t>the signature is valid</w:t>
        </w:r>
        <w:r>
          <w:rPr>
            <w:lang w:eastAsia="en-GB"/>
          </w:rPr>
          <w:t>;</w:t>
        </w:r>
      </w:ins>
    </w:p>
    <w:p w14:paraId="323CD6F3" w14:textId="77777777" w:rsidR="00542DC6" w:rsidRPr="00FF1B1C" w:rsidRDefault="00542DC6" w:rsidP="00542DC6">
      <w:pPr>
        <w:pStyle w:val="B10"/>
        <w:rPr>
          <w:ins w:id="321" w:author="33.434_CR0017R1_(Rel-18)_SEAL_Ph3" w:date="2023-09-11T16:51:00Z"/>
          <w:lang w:eastAsia="en-GB"/>
        </w:rPr>
      </w:pPr>
      <w:ins w:id="322" w:author="33.434_CR0017R1_(Rel-18)_SEAL_Ph3" w:date="2023-09-11T16:51:00Z">
        <w:r>
          <w:rPr>
            <w:lang w:eastAsia="en-GB"/>
          </w:rPr>
          <w:t>-    the requesting SKM-C is authorized for key provisioning;</w:t>
        </w:r>
      </w:ins>
    </w:p>
    <w:p w14:paraId="630EED82" w14:textId="77777777" w:rsidR="00542DC6" w:rsidRPr="00FF1B1C" w:rsidRDefault="00542DC6" w:rsidP="00542DC6">
      <w:pPr>
        <w:pStyle w:val="B10"/>
        <w:rPr>
          <w:ins w:id="323" w:author="33.434_CR0017R1_(Rel-18)_SEAL_Ph3" w:date="2023-09-11T16:51:00Z"/>
          <w:lang w:eastAsia="en-GB"/>
        </w:rPr>
      </w:pPr>
      <w:ins w:id="324" w:author="33.434_CR0017R1_(Rel-18)_SEAL_Ph3" w:date="2023-09-11T16:51:00Z">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Pr>
            <w:lang w:eastAsia="en-GB"/>
          </w:rPr>
          <w:t xml:space="preserve"> where the key information shall be stored;</w:t>
        </w:r>
        <w:r w:rsidRPr="00FF1B1C">
          <w:rPr>
            <w:lang w:eastAsia="en-GB"/>
          </w:rPr>
          <w:t xml:space="preserve"> and</w:t>
        </w:r>
      </w:ins>
    </w:p>
    <w:p w14:paraId="4EBA8E22" w14:textId="77777777" w:rsidR="00542DC6" w:rsidRPr="00FF1B1C" w:rsidRDefault="00542DC6" w:rsidP="00542DC6">
      <w:pPr>
        <w:pStyle w:val="B10"/>
        <w:rPr>
          <w:ins w:id="325" w:author="33.434_CR0017R1_(Rel-18)_SEAL_Ph3" w:date="2023-09-11T16:51:00Z"/>
          <w:lang w:eastAsia="en-GB"/>
        </w:rPr>
      </w:pPr>
      <w:ins w:id="326" w:author="33.434_CR0017R1_(Rel-18)_SEAL_Ph3" w:date="2023-09-11T16:51:00Z">
        <w:r w:rsidRPr="00FF1B1C">
          <w:rPr>
            <w:lang w:eastAsia="en-GB"/>
          </w:rPr>
          <w:t>-</w:t>
        </w:r>
        <w:r w:rsidRPr="00FF1B1C">
          <w:rPr>
            <w:lang w:eastAsia="en-GB"/>
          </w:rPr>
          <w:tab/>
          <w:t>the Date/Time is within a recent time window (e.g. 5 seconds).</w:t>
        </w:r>
      </w:ins>
    </w:p>
    <w:p w14:paraId="65EB9C7F" w14:textId="77777777" w:rsidR="00542DC6" w:rsidRDefault="00542DC6" w:rsidP="00542DC6">
      <w:pPr>
        <w:pStyle w:val="B10"/>
        <w:ind w:left="0" w:firstLine="0"/>
        <w:rPr>
          <w:ins w:id="327" w:author="33.434_CR0017R1_(Rel-18)_SEAL_Ph3" w:date="2023-09-11T16:51:00Z"/>
          <w:lang w:eastAsia="en-GB"/>
        </w:rPr>
      </w:pPr>
      <w:ins w:id="328" w:author="33.434_CR0017R1_(Rel-18)_SEAL_Ph3" w:date="2023-09-11T16:51:00Z">
        <w:r w:rsidRPr="00FF1B1C">
          <w:rPr>
            <w:lang w:eastAsia="en-GB"/>
          </w:rPr>
          <w:t xml:space="preserve">If valid, the request is accepted and processed by the </w:t>
        </w:r>
        <w:r w:rsidRPr="000C1BEC">
          <w:rPr>
            <w:lang w:eastAsia="en-GB"/>
          </w:rPr>
          <w:t>SKM-S</w:t>
        </w:r>
        <w:r w:rsidRPr="00FF1B1C">
          <w:rPr>
            <w:lang w:eastAsia="en-GB"/>
          </w:rPr>
          <w:t>.</w:t>
        </w:r>
        <w:r>
          <w:rPr>
            <w:lang w:eastAsia="en-GB"/>
          </w:rPr>
          <w:t xml:space="preserve"> A standalone ServiceID, or a ServiceID in </w:t>
        </w:r>
        <w:r w:rsidRPr="00FF1B1C">
          <w:rPr>
            <w:lang w:eastAsia="en-GB"/>
          </w:rPr>
          <w:t xml:space="preserve">combination </w:t>
        </w:r>
        <w:r>
          <w:rPr>
            <w:lang w:eastAsia="en-GB"/>
          </w:rPr>
          <w:t xml:space="preserve">with a </w:t>
        </w:r>
        <w:r w:rsidRPr="00FF1B1C">
          <w:rPr>
            <w:lang w:eastAsia="en-GB"/>
          </w:rPr>
          <w:t xml:space="preserve">ClientID, DeviceID, </w:t>
        </w:r>
        <w:r>
          <w:rPr>
            <w:lang w:eastAsia="en-GB"/>
          </w:rPr>
          <w:t>or</w:t>
        </w:r>
        <w:r w:rsidRPr="00FF1B1C">
          <w:rPr>
            <w:lang w:eastAsia="en-GB"/>
          </w:rPr>
          <w:t xml:space="preserve"> UserID may be present in the </w:t>
        </w:r>
        <w:r w:rsidRPr="000C1BEC">
          <w:rPr>
            <w:lang w:eastAsia="en-GB"/>
          </w:rPr>
          <w:t>SEAL</w:t>
        </w:r>
        <w:r>
          <w:rPr>
            <w:lang w:eastAsia="en-GB"/>
          </w:rPr>
          <w:t xml:space="preserve"> KP</w:t>
        </w:r>
        <w:r w:rsidRPr="00FF1B1C">
          <w:rPr>
            <w:lang w:eastAsia="en-GB"/>
          </w:rPr>
          <w:t xml:space="preserve"> Request message.</w:t>
        </w:r>
        <w:r>
          <w:rPr>
            <w:lang w:eastAsia="en-GB"/>
          </w:rPr>
          <w:t xml:space="preserve"> </w:t>
        </w:r>
        <w:r w:rsidRPr="00FF1B1C">
          <w:rPr>
            <w:lang w:eastAsia="en-GB"/>
          </w:rPr>
          <w:t xml:space="preserve">This combination may be used by the KMS to </w:t>
        </w:r>
        <w:r>
          <w:rPr>
            <w:lang w:eastAsia="en-GB"/>
          </w:rPr>
          <w:t>map</w:t>
        </w:r>
        <w:r w:rsidRPr="00FF1B1C">
          <w:rPr>
            <w:lang w:eastAsia="en-GB"/>
          </w:rPr>
          <w:t xml:space="preserve"> </w:t>
        </w:r>
        <w:r>
          <w:rPr>
            <w:lang w:eastAsia="en-GB"/>
          </w:rPr>
          <w:t>the key material in the Payload with a specific client, device, or user</w:t>
        </w:r>
        <w:r w:rsidRPr="00FF1B1C">
          <w:rPr>
            <w:lang w:eastAsia="en-GB"/>
          </w:rPr>
          <w:t>.</w:t>
        </w:r>
        <w:r>
          <w:rPr>
            <w:lang w:eastAsia="en-GB"/>
          </w:rPr>
          <w:t xml:space="preserve">  </w:t>
        </w:r>
        <w:r w:rsidRPr="00FF1B1C">
          <w:rPr>
            <w:lang w:eastAsia="en-GB"/>
          </w:rPr>
          <w:t xml:space="preserve">The format and content of a key </w:t>
        </w:r>
        <w:r>
          <w:rPr>
            <w:lang w:eastAsia="en-GB"/>
          </w:rPr>
          <w:t>provisioning Payload</w:t>
        </w:r>
        <w:r w:rsidRPr="00FF1B1C">
          <w:rPr>
            <w:lang w:eastAsia="en-GB"/>
          </w:rPr>
          <w:t xml:space="preserve"> is defined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Pr>
            <w:lang w:eastAsia="en-GB"/>
          </w:rPr>
          <w:t xml:space="preserve"> and is out of scope of this document.  For example, such content may include VAL specific keys, </w:t>
        </w:r>
        <w:r w:rsidRPr="00960195">
          <w:t>additional tokens, credentials, or other important security related information</w:t>
        </w:r>
        <w:r>
          <w:rPr>
            <w:lang w:eastAsia="en-GB"/>
          </w:rPr>
          <w:t>.</w:t>
        </w:r>
      </w:ins>
    </w:p>
    <w:p w14:paraId="1ADF8E6E" w14:textId="77777777" w:rsidR="00542DC6" w:rsidRPr="00FF1B1C" w:rsidRDefault="00542DC6" w:rsidP="00542DC6">
      <w:pPr>
        <w:pStyle w:val="B10"/>
        <w:ind w:left="0" w:firstLine="0"/>
        <w:rPr>
          <w:ins w:id="329" w:author="33.434_CR0017R1_(Rel-18)_SEAL_Ph3" w:date="2023-09-11T16:51:00Z"/>
          <w:lang w:eastAsia="en-GB"/>
        </w:rPr>
      </w:pPr>
      <w:ins w:id="330" w:author="33.434_CR0017R1_(Rel-18)_SEAL_Ph3" w:date="2023-09-11T16:51:00Z">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Pr>
            <w:lang w:eastAsia="en-GB"/>
          </w:rPr>
          <w:t>the present document</w:t>
        </w:r>
        <w:r w:rsidRPr="00FF1B1C">
          <w:rPr>
            <w:lang w:eastAsia="en-GB"/>
          </w:rPr>
          <w:t>.</w:t>
        </w:r>
      </w:ins>
    </w:p>
    <w:p w14:paraId="0D67C0B8" w14:textId="67188431" w:rsidR="00542DC6" w:rsidRPr="00FF1B1C" w:rsidRDefault="00542DC6" w:rsidP="00542DC6">
      <w:pPr>
        <w:pStyle w:val="Heading3"/>
        <w:rPr>
          <w:ins w:id="331" w:author="33.434_CR0017R1_(Rel-18)_SEAL_Ph3" w:date="2023-09-11T16:51:00Z"/>
        </w:rPr>
      </w:pPr>
      <w:bookmarkStart w:id="332" w:name="_Toc98511864"/>
      <w:bookmarkStart w:id="333" w:name="_Toc145343657"/>
      <w:ins w:id="334" w:author="33.434_CR0017R1_(Rel-18)_SEAL_Ph3" w:date="2023-09-11T16:51:00Z">
        <w:r>
          <w:t>5.</w:t>
        </w:r>
      </w:ins>
      <w:ins w:id="335" w:author="33.434_CR0017R1_(Rel-18)_SEAL_Ph3" w:date="2023-09-11T16:52:00Z">
        <w:r>
          <w:t>8</w:t>
        </w:r>
      </w:ins>
      <w:ins w:id="336" w:author="33.434_CR0017R1_(Rel-18)_SEAL_Ph3" w:date="2023-09-11T16:51:00Z">
        <w:r w:rsidRPr="00FF1B1C">
          <w:t>.3</w:t>
        </w:r>
        <w:r w:rsidRPr="00FF1B1C">
          <w:tab/>
        </w:r>
        <w:r w:rsidRPr="000C1BEC">
          <w:t>SEAL</w:t>
        </w:r>
        <w:r>
          <w:t xml:space="preserve"> KP</w:t>
        </w:r>
        <w:r w:rsidRPr="00FF1B1C">
          <w:t xml:space="preserve"> Response message</w:t>
        </w:r>
        <w:bookmarkEnd w:id="332"/>
        <w:bookmarkEnd w:id="333"/>
      </w:ins>
    </w:p>
    <w:p w14:paraId="60591381" w14:textId="77777777" w:rsidR="00542DC6" w:rsidRPr="00FF1B1C" w:rsidRDefault="00542DC6" w:rsidP="00542DC6">
      <w:pPr>
        <w:rPr>
          <w:ins w:id="337" w:author="33.434_CR0017R1_(Rel-18)_SEAL_Ph3" w:date="2023-09-11T16:51:00Z"/>
        </w:rPr>
      </w:pPr>
      <w:ins w:id="338" w:author="33.434_CR0017R1_(Rel-18)_SEAL_Ph3" w:date="2023-09-11T16:51:00Z">
        <w:r w:rsidRPr="00FF1B1C">
          <w:t xml:space="preserve">The </w:t>
        </w:r>
        <w:r w:rsidRPr="000C1BEC">
          <w:t>SEAL</w:t>
        </w:r>
        <w:r>
          <w:t xml:space="preserve"> KP</w:t>
        </w:r>
        <w:r w:rsidRPr="00FF1B1C">
          <w:t xml:space="preserve"> Response message is sent</w:t>
        </w:r>
        <w:r>
          <w:t xml:space="preserve"> by the SKM-S</w:t>
        </w:r>
        <w:r w:rsidRPr="00FF1B1C">
          <w:t xml:space="preserve"> to the </w:t>
        </w:r>
        <w:r w:rsidRPr="000C1BEC">
          <w:t>SKM-C</w:t>
        </w:r>
        <w:r w:rsidRPr="00FF1B1C">
          <w:t xml:space="preserve"> in response to a </w:t>
        </w:r>
        <w:r w:rsidRPr="000C1BEC">
          <w:t>SEAL</w:t>
        </w:r>
        <w:r>
          <w:t xml:space="preserve"> KP</w:t>
        </w:r>
        <w:r w:rsidRPr="00FF1B1C">
          <w:t xml:space="preserve"> Request message.</w:t>
        </w:r>
      </w:ins>
    </w:p>
    <w:p w14:paraId="544E32B3" w14:textId="77777777" w:rsidR="00542DC6" w:rsidRPr="00FF1B1C" w:rsidRDefault="00542DC6" w:rsidP="00542DC6">
      <w:pPr>
        <w:rPr>
          <w:ins w:id="339" w:author="33.434_CR0017R1_(Rel-18)_SEAL_Ph3" w:date="2023-09-11T16:51:00Z"/>
        </w:rPr>
      </w:pPr>
      <w:ins w:id="340" w:author="33.434_CR0017R1_(Rel-18)_SEAL_Ph3" w:date="2023-09-11T16:51:00Z">
        <w:r w:rsidRPr="00FF1B1C">
          <w:t xml:space="preserve">A successful </w:t>
        </w:r>
        <w:r w:rsidRPr="000C1BEC">
          <w:t>SEAL</w:t>
        </w:r>
        <w:r w:rsidRPr="00FF1B1C">
          <w:t xml:space="preserve"> key </w:t>
        </w:r>
        <w:r>
          <w:t>provisioning</w:t>
        </w:r>
        <w:r w:rsidRPr="00FF1B1C">
          <w:t xml:space="preserve"> procedure results in </w:t>
        </w:r>
        <w:r>
          <w:t xml:space="preserve">the KMS sending </w:t>
        </w:r>
        <w:r w:rsidRPr="00FF1B1C">
          <w:t xml:space="preserve">a </w:t>
        </w:r>
        <w:r w:rsidRPr="000C1BEC">
          <w:t>SEAL</w:t>
        </w:r>
        <w:r>
          <w:t xml:space="preserve"> KP</w:t>
        </w:r>
        <w:r w:rsidRPr="00FF1B1C">
          <w:t xml:space="preserve"> Response message</w:t>
        </w:r>
        <w:r>
          <w:t xml:space="preserve"> containing an acknowledgement indicating the KMS successfully received and processed the SEAL KP Request message. </w:t>
        </w:r>
        <w:r w:rsidRPr="00FF1B1C">
          <w:t xml:space="preserve"> If </w:t>
        </w:r>
        <w:r>
          <w:t>the KMS is unable to successfully process the SEAL KP Request message</w:t>
        </w:r>
        <w:r w:rsidRPr="00FF1B1C">
          <w:t xml:space="preserve">, </w:t>
        </w:r>
        <w:r>
          <w:t xml:space="preserve">the KMS may instead return </w:t>
        </w:r>
        <w:r w:rsidRPr="00FF1B1C">
          <w:t xml:space="preserve">an error code in the </w:t>
        </w:r>
        <w:r w:rsidRPr="000C1BEC">
          <w:t>SEAL</w:t>
        </w:r>
        <w:r>
          <w:t xml:space="preserve"> KP</w:t>
        </w:r>
        <w:r w:rsidRPr="00FF1B1C">
          <w:t xml:space="preserve"> Response message.</w:t>
        </w:r>
      </w:ins>
    </w:p>
    <w:p w14:paraId="56FBDA03" w14:textId="77777777" w:rsidR="00542DC6" w:rsidRPr="00FF1B1C" w:rsidRDefault="00542DC6" w:rsidP="00542DC6">
      <w:pPr>
        <w:rPr>
          <w:ins w:id="341" w:author="33.434_CR0017R1_(Rel-18)_SEAL_Ph3" w:date="2023-09-11T16:51:00Z"/>
          <w:lang w:eastAsia="en-GB"/>
        </w:rPr>
      </w:pPr>
      <w:ins w:id="342" w:author="33.434_CR0017R1_(Rel-18)_SEAL_Ph3" w:date="2023-09-11T16:51:00Z">
        <w:r w:rsidRPr="00FF1B1C">
          <w:t xml:space="preserve">The </w:t>
        </w:r>
        <w:r w:rsidRPr="000C1BEC">
          <w:t>SEAL</w:t>
        </w:r>
        <w:r>
          <w:t xml:space="preserve"> KP</w:t>
        </w:r>
        <w:r w:rsidRPr="00FF1B1C">
          <w:t xml:space="preserve"> Response message </w:t>
        </w:r>
        <w:r w:rsidRPr="00FF1B1C">
          <w:rPr>
            <w:lang w:eastAsia="en-GB"/>
          </w:rPr>
          <w:t xml:space="preserve">shall be protected in transit </w:t>
        </w:r>
        <w:r w:rsidRPr="00E93AF8">
          <w:rPr>
            <w:lang w:eastAsia="en-GB"/>
          </w:rPr>
          <w:t>using the mechanism specified in clause 5.1.1.4</w:t>
        </w:r>
        <w:r w:rsidRPr="00FF1B1C">
          <w:rPr>
            <w:lang w:eastAsia="en-GB"/>
          </w:rPr>
          <w:t>.</w:t>
        </w:r>
      </w:ins>
    </w:p>
    <w:p w14:paraId="16E78EE4" w14:textId="42D59795" w:rsidR="00542DC6" w:rsidRPr="00FF1B1C" w:rsidRDefault="00542DC6" w:rsidP="00542DC6">
      <w:pPr>
        <w:rPr>
          <w:ins w:id="343" w:author="33.434_CR0017R1_(Rel-18)_SEAL_Ph3" w:date="2023-09-11T16:51:00Z"/>
        </w:rPr>
      </w:pPr>
      <w:ins w:id="344" w:author="33.434_CR0017R1_(Rel-18)_SEAL_Ph3" w:date="2023-09-11T16:51:00Z">
        <w:r w:rsidRPr="00FF1B1C">
          <w:rPr>
            <w:lang w:eastAsia="en-GB"/>
          </w:rPr>
          <w:t xml:space="preserve">The content of a </w:t>
        </w:r>
        <w:r w:rsidRPr="000C1BEC">
          <w:t>SEAL</w:t>
        </w:r>
        <w:r>
          <w:t xml:space="preserve"> KP</w:t>
        </w:r>
        <w:r w:rsidRPr="00FF1B1C">
          <w:t xml:space="preserve"> Response message</w:t>
        </w:r>
        <w:r w:rsidRPr="00FF1B1C">
          <w:rPr>
            <w:lang w:eastAsia="en-GB"/>
          </w:rPr>
          <w:t xml:space="preserve"> </w:t>
        </w:r>
        <w:r w:rsidRPr="00FF1B1C">
          <w:t>is shown in</w:t>
        </w:r>
        <w:r>
          <w:t xml:space="preserve"> t</w:t>
        </w:r>
        <w:r w:rsidRPr="00FF1B1C">
          <w:t xml:space="preserve">able </w:t>
        </w:r>
        <w:r>
          <w:t>5.</w:t>
        </w:r>
      </w:ins>
      <w:ins w:id="345" w:author="33.434_CR0017R1_(Rel-18)_SEAL_Ph3" w:date="2023-09-11T16:52:00Z">
        <w:r>
          <w:t>8</w:t>
        </w:r>
      </w:ins>
      <w:ins w:id="346" w:author="33.434_CR0017R1_(Rel-18)_SEAL_Ph3" w:date="2023-09-11T16:51:00Z">
        <w:r w:rsidRPr="00FF1B1C">
          <w:t>.3-1.</w:t>
        </w:r>
      </w:ins>
    </w:p>
    <w:p w14:paraId="4C618696" w14:textId="48496DAA" w:rsidR="00542DC6" w:rsidRPr="00FF1B1C" w:rsidRDefault="00542DC6" w:rsidP="00542DC6">
      <w:pPr>
        <w:pStyle w:val="TH"/>
        <w:rPr>
          <w:ins w:id="347" w:author="33.434_CR0017R1_(Rel-18)_SEAL_Ph3" w:date="2023-09-11T16:51:00Z"/>
          <w:lang w:eastAsia="en-GB"/>
        </w:rPr>
      </w:pPr>
      <w:ins w:id="348" w:author="33.434_CR0017R1_(Rel-18)_SEAL_Ph3" w:date="2023-09-11T16:51:00Z">
        <w:r w:rsidRPr="00FF1B1C">
          <w:t xml:space="preserve">Table </w:t>
        </w:r>
        <w:r>
          <w:t>5.</w:t>
        </w:r>
      </w:ins>
      <w:ins w:id="349" w:author="33.434_CR0017R1_(Rel-18)_SEAL_Ph3" w:date="2023-09-11T16:52:00Z">
        <w:r>
          <w:t>8</w:t>
        </w:r>
      </w:ins>
      <w:ins w:id="350" w:author="33.434_CR0017R1_(Rel-18)_SEAL_Ph3" w:date="2023-09-11T16:51:00Z">
        <w:r w:rsidRPr="00FF1B1C">
          <w:t xml:space="preserve">.3-1: Contents of a </w:t>
        </w:r>
        <w:r w:rsidRPr="000C1BEC">
          <w:t>SEAL</w:t>
        </w:r>
        <w:r>
          <w:t xml:space="preserve"> KP</w:t>
        </w:r>
        <w:r w:rsidRPr="00FF1B1C">
          <w:t xml:space="preserve"> Response message</w:t>
        </w:r>
      </w:ins>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542DC6" w:rsidRPr="00FF1B1C" w14:paraId="1FF7E29A" w14:textId="77777777" w:rsidTr="008B7835">
        <w:trPr>
          <w:jc w:val="center"/>
          <w:ins w:id="351"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hideMark/>
          </w:tcPr>
          <w:p w14:paraId="54750674" w14:textId="77777777" w:rsidR="00542DC6" w:rsidRPr="00FF1B1C" w:rsidRDefault="00542DC6" w:rsidP="008B7835">
            <w:pPr>
              <w:pStyle w:val="TAH"/>
              <w:rPr>
                <w:ins w:id="352" w:author="33.434_CR0017R1_(Rel-18)_SEAL_Ph3" w:date="2023-09-11T16:51:00Z"/>
                <w:lang w:eastAsia="en-GB"/>
              </w:rPr>
            </w:pPr>
            <w:ins w:id="353" w:author="33.434_CR0017R1_(Rel-18)_SEAL_Ph3" w:date="2023-09-11T16:51:00Z">
              <w:r w:rsidRPr="00FF1B1C">
                <w:rPr>
                  <w:lang w:eastAsia="en-GB"/>
                </w:rPr>
                <w:t>Name</w:t>
              </w:r>
            </w:ins>
          </w:p>
        </w:tc>
        <w:tc>
          <w:tcPr>
            <w:tcW w:w="7988" w:type="dxa"/>
            <w:tcBorders>
              <w:top w:val="single" w:sz="6" w:space="0" w:color="000000"/>
              <w:left w:val="single" w:sz="6" w:space="0" w:color="000000"/>
              <w:bottom w:val="single" w:sz="6" w:space="0" w:color="000000"/>
              <w:right w:val="single" w:sz="6" w:space="0" w:color="000000"/>
            </w:tcBorders>
            <w:hideMark/>
          </w:tcPr>
          <w:p w14:paraId="28856171" w14:textId="77777777" w:rsidR="00542DC6" w:rsidRPr="00FF1B1C" w:rsidRDefault="00542DC6" w:rsidP="008B7835">
            <w:pPr>
              <w:pStyle w:val="TAH"/>
              <w:rPr>
                <w:ins w:id="354" w:author="33.434_CR0017R1_(Rel-18)_SEAL_Ph3" w:date="2023-09-11T16:51:00Z"/>
                <w:lang w:eastAsia="en-GB"/>
              </w:rPr>
            </w:pPr>
            <w:ins w:id="355" w:author="33.434_CR0017R1_(Rel-18)_SEAL_Ph3" w:date="2023-09-11T16:51:00Z">
              <w:r w:rsidRPr="00FF1B1C">
                <w:rPr>
                  <w:lang w:eastAsia="en-GB"/>
                </w:rPr>
                <w:t>Description</w:t>
              </w:r>
            </w:ins>
          </w:p>
        </w:tc>
      </w:tr>
      <w:tr w:rsidR="00542DC6" w:rsidRPr="00FF1B1C" w14:paraId="3423E98D" w14:textId="77777777" w:rsidTr="008B7835">
        <w:trPr>
          <w:jc w:val="center"/>
          <w:ins w:id="356"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03BCEA6B" w14:textId="77777777" w:rsidR="00542DC6" w:rsidRPr="00FF1B1C" w:rsidRDefault="00542DC6" w:rsidP="008B7835">
            <w:pPr>
              <w:pStyle w:val="TAL"/>
              <w:rPr>
                <w:ins w:id="357" w:author="33.434_CR0017R1_(Rel-18)_SEAL_Ph3" w:date="2023-09-11T16:51:00Z"/>
                <w:lang w:eastAsia="en-GB"/>
              </w:rPr>
            </w:pPr>
            <w:ins w:id="358" w:author="33.434_CR0017R1_(Rel-18)_SEAL_Ph3" w:date="2023-09-11T16:51:00Z">
              <w:r>
                <w:rPr>
                  <w:lang w:eastAsia="en-GB"/>
                </w:rPr>
                <w:t>SValKmc</w:t>
              </w:r>
              <w:r w:rsidRPr="00FF1B1C">
                <w:rPr>
                  <w:lang w:eastAsia="en-GB"/>
                </w:rPr>
                <w:t>Uri</w:t>
              </w:r>
            </w:ins>
          </w:p>
        </w:tc>
        <w:tc>
          <w:tcPr>
            <w:tcW w:w="7988" w:type="dxa"/>
            <w:tcBorders>
              <w:top w:val="single" w:sz="6" w:space="0" w:color="000000"/>
              <w:left w:val="single" w:sz="6" w:space="0" w:color="000000"/>
              <w:bottom w:val="single" w:sz="6" w:space="0" w:color="000000"/>
              <w:right w:val="single" w:sz="6" w:space="0" w:color="000000"/>
            </w:tcBorders>
          </w:tcPr>
          <w:p w14:paraId="0179AE64" w14:textId="77777777" w:rsidR="00542DC6" w:rsidRPr="00FF1B1C" w:rsidRDefault="00542DC6" w:rsidP="008B7835">
            <w:pPr>
              <w:pStyle w:val="TAL"/>
              <w:rPr>
                <w:ins w:id="359" w:author="33.434_CR0017R1_(Rel-18)_SEAL_Ph3" w:date="2023-09-11T16:51:00Z"/>
                <w:lang w:eastAsia="en-GB"/>
              </w:rPr>
            </w:pPr>
            <w:ins w:id="360" w:author="33.434_CR0017R1_(Rel-18)_SEAL_Ph3" w:date="2023-09-11T16:51:00Z">
              <w:r w:rsidRPr="00FF1B1C">
                <w:rPr>
                  <w:lang w:eastAsia="en-GB"/>
                </w:rPr>
                <w:t xml:space="preserve">URI of the </w:t>
              </w:r>
              <w:r>
                <w:rPr>
                  <w:lang w:eastAsia="en-GB"/>
                </w:rPr>
                <w:t>VAL SKM-C client</w:t>
              </w:r>
              <w:r w:rsidRPr="00FF1B1C">
                <w:rPr>
                  <w:lang w:eastAsia="en-GB"/>
                </w:rPr>
                <w:t xml:space="preserve"> for which the response is intended.</w:t>
              </w:r>
            </w:ins>
          </w:p>
        </w:tc>
      </w:tr>
      <w:tr w:rsidR="00542DC6" w:rsidRPr="00FF1B1C" w14:paraId="1DD48EF3" w14:textId="77777777" w:rsidTr="008B7835">
        <w:trPr>
          <w:jc w:val="center"/>
          <w:ins w:id="361"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hideMark/>
          </w:tcPr>
          <w:p w14:paraId="60C39B0A" w14:textId="77777777" w:rsidR="00542DC6" w:rsidRPr="00FF1B1C" w:rsidRDefault="00542DC6" w:rsidP="008B7835">
            <w:pPr>
              <w:pStyle w:val="TAL"/>
              <w:rPr>
                <w:ins w:id="362" w:author="33.434_CR0017R1_(Rel-18)_SEAL_Ph3" w:date="2023-09-11T16:51:00Z"/>
                <w:lang w:eastAsia="en-GB"/>
              </w:rPr>
            </w:pPr>
            <w:ins w:id="363" w:author="33.434_CR0017R1_(Rel-18)_SEAL_Ph3" w:date="2023-09-11T16:51:00Z">
              <w:r w:rsidRPr="00FF1B1C">
                <w:rPr>
                  <w:lang w:eastAsia="en-GB"/>
                </w:rPr>
                <w:t>SKmsUri</w:t>
              </w:r>
            </w:ins>
          </w:p>
        </w:tc>
        <w:tc>
          <w:tcPr>
            <w:tcW w:w="7988" w:type="dxa"/>
            <w:tcBorders>
              <w:top w:val="single" w:sz="6" w:space="0" w:color="000000"/>
              <w:left w:val="single" w:sz="6" w:space="0" w:color="000000"/>
              <w:bottom w:val="single" w:sz="6" w:space="0" w:color="000000"/>
              <w:right w:val="single" w:sz="6" w:space="0" w:color="000000"/>
            </w:tcBorders>
            <w:hideMark/>
          </w:tcPr>
          <w:p w14:paraId="4B1FCBA6" w14:textId="77777777" w:rsidR="00542DC6" w:rsidRPr="00FF1B1C" w:rsidRDefault="00542DC6" w:rsidP="008B7835">
            <w:pPr>
              <w:pStyle w:val="TAL"/>
              <w:rPr>
                <w:ins w:id="364" w:author="33.434_CR0017R1_(Rel-18)_SEAL_Ph3" w:date="2023-09-11T16:51:00Z"/>
                <w:lang w:eastAsia="en-GB"/>
              </w:rPr>
            </w:pPr>
            <w:ins w:id="365" w:author="33.434_CR0017R1_(Rel-18)_SEAL_Ph3" w:date="2023-09-11T16:51:00Z">
              <w:r w:rsidRPr="00FF1B1C">
                <w:rPr>
                  <w:lang w:eastAsia="en-GB"/>
                </w:rPr>
                <w:t xml:space="preserve">The URI of the </w:t>
              </w:r>
              <w:r w:rsidRPr="000C1BEC">
                <w:rPr>
                  <w:lang w:eastAsia="en-GB"/>
                </w:rPr>
                <w:t>SKM-S</w:t>
              </w:r>
              <w:r w:rsidRPr="00FF1B1C">
                <w:rPr>
                  <w:lang w:eastAsia="en-GB"/>
                </w:rPr>
                <w:t xml:space="preserve"> sending the response.</w:t>
              </w:r>
            </w:ins>
          </w:p>
        </w:tc>
      </w:tr>
      <w:tr w:rsidR="00542DC6" w:rsidRPr="00FF1B1C" w14:paraId="3F36AC54" w14:textId="77777777" w:rsidTr="008B7835">
        <w:trPr>
          <w:jc w:val="center"/>
          <w:ins w:id="366"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7E7CCC7A" w14:textId="77777777" w:rsidR="00542DC6" w:rsidRPr="00FF1B1C" w:rsidRDefault="00542DC6" w:rsidP="008B7835">
            <w:pPr>
              <w:pStyle w:val="TAL"/>
              <w:rPr>
                <w:ins w:id="367" w:author="33.434_CR0017R1_(Rel-18)_SEAL_Ph3" w:date="2023-09-11T16:51:00Z"/>
                <w:lang w:eastAsia="en-GB"/>
              </w:rPr>
            </w:pPr>
            <w:ins w:id="368" w:author="33.434_CR0017R1_(Rel-18)_SEAL_Ph3" w:date="2023-09-11T16:51:00Z">
              <w:r w:rsidRPr="00FF1B1C">
                <w:rPr>
                  <w:lang w:eastAsia="en-GB"/>
                </w:rPr>
                <w:t>ServiceID</w:t>
              </w:r>
            </w:ins>
          </w:p>
        </w:tc>
        <w:tc>
          <w:tcPr>
            <w:tcW w:w="7988" w:type="dxa"/>
            <w:tcBorders>
              <w:top w:val="single" w:sz="6" w:space="0" w:color="000000"/>
              <w:left w:val="single" w:sz="6" w:space="0" w:color="000000"/>
              <w:bottom w:val="single" w:sz="6" w:space="0" w:color="000000"/>
              <w:right w:val="single" w:sz="6" w:space="0" w:color="000000"/>
            </w:tcBorders>
          </w:tcPr>
          <w:p w14:paraId="14BD5A1C" w14:textId="77777777" w:rsidR="00542DC6" w:rsidRPr="00FF1B1C" w:rsidRDefault="00542DC6" w:rsidP="008B7835">
            <w:pPr>
              <w:pStyle w:val="TAL"/>
              <w:rPr>
                <w:ins w:id="369" w:author="33.434_CR0017R1_(Rel-18)_SEAL_Ph3" w:date="2023-09-11T16:51:00Z"/>
                <w:lang w:eastAsia="en-GB"/>
              </w:rPr>
            </w:pPr>
            <w:ins w:id="370" w:author="33.434_CR0017R1_(Rel-18)_SEAL_Ph3" w:date="2023-09-11T16:51:00Z">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ins>
          </w:p>
        </w:tc>
      </w:tr>
      <w:tr w:rsidR="00542DC6" w:rsidRPr="00FF1B1C" w14:paraId="0CD059CF" w14:textId="77777777" w:rsidTr="008B7835">
        <w:trPr>
          <w:jc w:val="center"/>
          <w:ins w:id="371"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2F7DE949" w14:textId="77777777" w:rsidR="00542DC6" w:rsidRPr="00FF1B1C" w:rsidRDefault="00542DC6" w:rsidP="008B7835">
            <w:pPr>
              <w:pStyle w:val="TAL"/>
              <w:rPr>
                <w:ins w:id="372" w:author="33.434_CR0017R1_(Rel-18)_SEAL_Ph3" w:date="2023-09-11T16:51:00Z"/>
                <w:lang w:eastAsia="en-GB"/>
              </w:rPr>
            </w:pPr>
            <w:ins w:id="373" w:author="33.434_CR0017R1_(Rel-18)_SEAL_Ph3" w:date="2023-09-11T16:51:00Z">
              <w:r w:rsidRPr="00FF1B1C">
                <w:rPr>
                  <w:lang w:eastAsia="en-GB"/>
                </w:rPr>
                <w:t>SKmsID</w:t>
              </w:r>
            </w:ins>
          </w:p>
        </w:tc>
        <w:tc>
          <w:tcPr>
            <w:tcW w:w="7988" w:type="dxa"/>
            <w:tcBorders>
              <w:top w:val="single" w:sz="6" w:space="0" w:color="000000"/>
              <w:left w:val="single" w:sz="6" w:space="0" w:color="000000"/>
              <w:bottom w:val="single" w:sz="6" w:space="0" w:color="000000"/>
              <w:right w:val="single" w:sz="6" w:space="0" w:color="000000"/>
            </w:tcBorders>
          </w:tcPr>
          <w:p w14:paraId="0C6B5609" w14:textId="77777777" w:rsidR="00542DC6" w:rsidRPr="00FF1B1C" w:rsidRDefault="00542DC6" w:rsidP="008B7835">
            <w:pPr>
              <w:pStyle w:val="TAL"/>
              <w:rPr>
                <w:ins w:id="374" w:author="33.434_CR0017R1_(Rel-18)_SEAL_Ph3" w:date="2023-09-11T16:51:00Z"/>
                <w:lang w:eastAsia="en-GB"/>
              </w:rPr>
            </w:pPr>
            <w:ins w:id="375" w:author="33.434_CR0017R1_(Rel-18)_SEAL_Ph3" w:date="2023-09-11T16:51:00Z">
              <w:r w:rsidRPr="00FF1B1C">
                <w:rPr>
                  <w:lang w:eastAsia="en-GB"/>
                </w:rPr>
                <w:t xml:space="preserve">(Optional) The ID of the </w:t>
              </w:r>
              <w:r w:rsidRPr="000C1BEC">
                <w:rPr>
                  <w:lang w:eastAsia="en-GB"/>
                </w:rPr>
                <w:t>SKM-S</w:t>
              </w:r>
              <w:r w:rsidRPr="00FF1B1C">
                <w:rPr>
                  <w:lang w:eastAsia="en-GB"/>
                </w:rPr>
                <w:t xml:space="preserve"> providing the response message.</w:t>
              </w:r>
            </w:ins>
          </w:p>
        </w:tc>
      </w:tr>
      <w:tr w:rsidR="00542DC6" w:rsidRPr="00FF1B1C" w14:paraId="76FBE215" w14:textId="77777777" w:rsidTr="008B7835">
        <w:trPr>
          <w:jc w:val="center"/>
          <w:ins w:id="376"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30121911" w14:textId="77777777" w:rsidR="00542DC6" w:rsidRPr="00FF1B1C" w:rsidRDefault="00542DC6" w:rsidP="008B7835">
            <w:pPr>
              <w:pStyle w:val="TAL"/>
              <w:rPr>
                <w:ins w:id="377" w:author="33.434_CR0017R1_(Rel-18)_SEAL_Ph3" w:date="2023-09-11T16:51:00Z"/>
                <w:lang w:eastAsia="en-GB"/>
              </w:rPr>
            </w:pPr>
            <w:ins w:id="378" w:author="33.434_CR0017R1_(Rel-18)_SEAL_Ph3" w:date="2023-09-11T16:51:00Z">
              <w:r w:rsidRPr="00FF1B1C">
                <w:rPr>
                  <w:lang w:eastAsia="en-GB"/>
                </w:rPr>
                <w:t>ClientID</w:t>
              </w:r>
            </w:ins>
          </w:p>
        </w:tc>
        <w:tc>
          <w:tcPr>
            <w:tcW w:w="7988" w:type="dxa"/>
            <w:tcBorders>
              <w:top w:val="single" w:sz="6" w:space="0" w:color="000000"/>
              <w:left w:val="single" w:sz="6" w:space="0" w:color="000000"/>
              <w:bottom w:val="single" w:sz="6" w:space="0" w:color="000000"/>
              <w:right w:val="single" w:sz="6" w:space="0" w:color="000000"/>
            </w:tcBorders>
          </w:tcPr>
          <w:p w14:paraId="415863DD" w14:textId="77777777" w:rsidR="00542DC6" w:rsidRPr="00FF1B1C" w:rsidRDefault="00542DC6" w:rsidP="008B7835">
            <w:pPr>
              <w:pStyle w:val="TAL"/>
              <w:rPr>
                <w:ins w:id="379" w:author="33.434_CR0017R1_(Rel-18)_SEAL_Ph3" w:date="2023-09-11T16:51:00Z"/>
                <w:lang w:eastAsia="en-GB"/>
              </w:rPr>
            </w:pPr>
            <w:ins w:id="380" w:author="33.434_CR0017R1_(Rel-18)_SEAL_Ph3" w:date="2023-09-11T16:51:00Z">
              <w:r w:rsidRPr="00FF1B1C">
                <w:rPr>
                  <w:lang w:eastAsia="en-GB"/>
                </w:rPr>
                <w:t xml:space="preserve">(Optional) A string representing the client (see </w:t>
              </w:r>
              <w:r>
                <w:rPr>
                  <w:lang w:eastAsia="en-GB"/>
                </w:rPr>
                <w:t>NOTE</w:t>
              </w:r>
              <w:r w:rsidRPr="00FF1B1C">
                <w:rPr>
                  <w:lang w:eastAsia="en-GB"/>
                </w:rPr>
                <w:t>)</w:t>
              </w:r>
            </w:ins>
          </w:p>
        </w:tc>
      </w:tr>
      <w:tr w:rsidR="00542DC6" w:rsidRPr="00FF1B1C" w14:paraId="556B63F1" w14:textId="77777777" w:rsidTr="008B7835">
        <w:trPr>
          <w:jc w:val="center"/>
          <w:ins w:id="381"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381D46CD" w14:textId="77777777" w:rsidR="00542DC6" w:rsidRPr="00FF1B1C" w:rsidRDefault="00542DC6" w:rsidP="008B7835">
            <w:pPr>
              <w:pStyle w:val="TAL"/>
              <w:rPr>
                <w:ins w:id="382" w:author="33.434_CR0017R1_(Rel-18)_SEAL_Ph3" w:date="2023-09-11T16:51:00Z"/>
                <w:lang w:eastAsia="en-GB"/>
              </w:rPr>
            </w:pPr>
            <w:ins w:id="383" w:author="33.434_CR0017R1_(Rel-18)_SEAL_Ph3" w:date="2023-09-11T16:51:00Z">
              <w:r w:rsidRPr="00FF1B1C">
                <w:rPr>
                  <w:lang w:eastAsia="en-GB"/>
                </w:rPr>
                <w:t>DeviceID</w:t>
              </w:r>
            </w:ins>
          </w:p>
        </w:tc>
        <w:tc>
          <w:tcPr>
            <w:tcW w:w="7988" w:type="dxa"/>
            <w:tcBorders>
              <w:top w:val="single" w:sz="6" w:space="0" w:color="000000"/>
              <w:left w:val="single" w:sz="6" w:space="0" w:color="000000"/>
              <w:bottom w:val="single" w:sz="6" w:space="0" w:color="000000"/>
              <w:right w:val="single" w:sz="6" w:space="0" w:color="000000"/>
            </w:tcBorders>
          </w:tcPr>
          <w:p w14:paraId="5631F406" w14:textId="77777777" w:rsidR="00542DC6" w:rsidRPr="00FF1B1C" w:rsidRDefault="00542DC6" w:rsidP="008B7835">
            <w:pPr>
              <w:pStyle w:val="TAL"/>
              <w:rPr>
                <w:ins w:id="384" w:author="33.434_CR0017R1_(Rel-18)_SEAL_Ph3" w:date="2023-09-11T16:51:00Z"/>
                <w:lang w:eastAsia="en-GB"/>
              </w:rPr>
            </w:pPr>
            <w:ins w:id="385" w:author="33.434_CR0017R1_(Rel-18)_SEAL_Ph3" w:date="2023-09-11T16:51:00Z">
              <w:r w:rsidRPr="00FF1B1C">
                <w:rPr>
                  <w:lang w:eastAsia="en-GB"/>
                </w:rPr>
                <w:t xml:space="preserve">(Optional) A string representing the device (see </w:t>
              </w:r>
              <w:r>
                <w:rPr>
                  <w:lang w:eastAsia="en-GB"/>
                </w:rPr>
                <w:t>NOTE</w:t>
              </w:r>
              <w:r w:rsidRPr="00FF1B1C">
                <w:rPr>
                  <w:lang w:eastAsia="en-GB"/>
                </w:rPr>
                <w:t>)</w:t>
              </w:r>
            </w:ins>
          </w:p>
        </w:tc>
      </w:tr>
      <w:tr w:rsidR="00542DC6" w:rsidRPr="00FF1B1C" w14:paraId="103CC780" w14:textId="77777777" w:rsidTr="008B7835">
        <w:trPr>
          <w:jc w:val="center"/>
          <w:ins w:id="386"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13E6059F" w14:textId="77777777" w:rsidR="00542DC6" w:rsidRPr="00FF1B1C" w:rsidRDefault="00542DC6" w:rsidP="008B7835">
            <w:pPr>
              <w:pStyle w:val="TAL"/>
              <w:rPr>
                <w:ins w:id="387" w:author="33.434_CR0017R1_(Rel-18)_SEAL_Ph3" w:date="2023-09-11T16:51:00Z"/>
                <w:lang w:eastAsia="en-GB"/>
              </w:rPr>
            </w:pPr>
            <w:ins w:id="388" w:author="33.434_CR0017R1_(Rel-18)_SEAL_Ph3" w:date="2023-09-11T16:51:00Z">
              <w:r w:rsidRPr="00FF1B1C">
                <w:rPr>
                  <w:lang w:eastAsia="en-GB"/>
                </w:rPr>
                <w:t>UserID</w:t>
              </w:r>
            </w:ins>
          </w:p>
        </w:tc>
        <w:tc>
          <w:tcPr>
            <w:tcW w:w="7988" w:type="dxa"/>
            <w:tcBorders>
              <w:top w:val="single" w:sz="6" w:space="0" w:color="000000"/>
              <w:left w:val="single" w:sz="6" w:space="0" w:color="000000"/>
              <w:bottom w:val="single" w:sz="6" w:space="0" w:color="000000"/>
              <w:right w:val="single" w:sz="6" w:space="0" w:color="000000"/>
            </w:tcBorders>
          </w:tcPr>
          <w:p w14:paraId="7A725BE8" w14:textId="77777777" w:rsidR="00542DC6" w:rsidRPr="00FF1B1C" w:rsidRDefault="00542DC6" w:rsidP="008B7835">
            <w:pPr>
              <w:pStyle w:val="TAL"/>
              <w:rPr>
                <w:ins w:id="389" w:author="33.434_CR0017R1_(Rel-18)_SEAL_Ph3" w:date="2023-09-11T16:51:00Z"/>
                <w:lang w:eastAsia="en-GB"/>
              </w:rPr>
            </w:pPr>
            <w:ins w:id="390" w:author="33.434_CR0017R1_(Rel-18)_SEAL_Ph3" w:date="2023-09-11T16:51:00Z">
              <w:r w:rsidRPr="00FF1B1C">
                <w:rPr>
                  <w:lang w:eastAsia="en-GB"/>
                </w:rPr>
                <w:t xml:space="preserve">(Optional) A string representing the user. (see </w:t>
              </w:r>
              <w:r>
                <w:rPr>
                  <w:lang w:eastAsia="en-GB"/>
                </w:rPr>
                <w:t>NOTE</w:t>
              </w:r>
              <w:r w:rsidRPr="00FF1B1C">
                <w:rPr>
                  <w:lang w:eastAsia="en-GB"/>
                </w:rPr>
                <w:t>)</w:t>
              </w:r>
            </w:ins>
          </w:p>
        </w:tc>
      </w:tr>
      <w:tr w:rsidR="00542DC6" w:rsidRPr="00FF1B1C" w14:paraId="2A5E8679" w14:textId="77777777" w:rsidTr="008B7835">
        <w:trPr>
          <w:jc w:val="center"/>
          <w:ins w:id="391"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hideMark/>
          </w:tcPr>
          <w:p w14:paraId="06BE227D" w14:textId="77777777" w:rsidR="00542DC6" w:rsidRPr="00FF1B1C" w:rsidRDefault="00542DC6" w:rsidP="008B7835">
            <w:pPr>
              <w:pStyle w:val="TAL"/>
              <w:rPr>
                <w:ins w:id="392" w:author="33.434_CR0017R1_(Rel-18)_SEAL_Ph3" w:date="2023-09-11T16:51:00Z"/>
                <w:lang w:eastAsia="en-GB"/>
              </w:rPr>
            </w:pPr>
            <w:ins w:id="393" w:author="33.434_CR0017R1_(Rel-18)_SEAL_Ph3" w:date="2023-09-11T16:51:00Z">
              <w:r w:rsidRPr="00FF1B1C">
                <w:rPr>
                  <w:lang w:eastAsia="en-GB"/>
                </w:rPr>
                <w:t>Date/Time</w:t>
              </w:r>
            </w:ins>
          </w:p>
        </w:tc>
        <w:tc>
          <w:tcPr>
            <w:tcW w:w="7988" w:type="dxa"/>
            <w:tcBorders>
              <w:top w:val="single" w:sz="6" w:space="0" w:color="000000"/>
              <w:left w:val="single" w:sz="6" w:space="0" w:color="000000"/>
              <w:bottom w:val="single" w:sz="6" w:space="0" w:color="000000"/>
              <w:right w:val="single" w:sz="6" w:space="0" w:color="000000"/>
            </w:tcBorders>
            <w:hideMark/>
          </w:tcPr>
          <w:p w14:paraId="473DD699" w14:textId="77777777" w:rsidR="00542DC6" w:rsidRPr="00FF1B1C" w:rsidRDefault="00542DC6" w:rsidP="008B7835">
            <w:pPr>
              <w:pStyle w:val="TAL"/>
              <w:rPr>
                <w:ins w:id="394" w:author="33.434_CR0017R1_(Rel-18)_SEAL_Ph3" w:date="2023-09-11T16:51:00Z"/>
                <w:lang w:eastAsia="en-GB"/>
              </w:rPr>
            </w:pPr>
            <w:ins w:id="395" w:author="33.434_CR0017R1_(Rel-18)_SEAL_Ph3" w:date="2023-09-11T16:51:00Z">
              <w:r w:rsidRPr="00FF1B1C">
                <w:t>The Date and Time of the response.</w:t>
              </w:r>
              <w:r>
                <w:t xml:space="preserve"> </w:t>
              </w:r>
              <w:r w:rsidRPr="00FF1B1C">
                <w:t>This number represents the number of seconds from 1970-01-01T0:0:0Z as measured in UTC.</w:t>
              </w:r>
            </w:ins>
          </w:p>
        </w:tc>
      </w:tr>
      <w:tr w:rsidR="00542DC6" w:rsidRPr="00FF1B1C" w14:paraId="3872998D" w14:textId="77777777" w:rsidTr="008B7835">
        <w:trPr>
          <w:jc w:val="center"/>
          <w:ins w:id="396"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07599019" w14:textId="77777777" w:rsidR="00542DC6" w:rsidRPr="00FF1B1C" w:rsidRDefault="00542DC6" w:rsidP="008B7835">
            <w:pPr>
              <w:pStyle w:val="TAL"/>
              <w:rPr>
                <w:ins w:id="397" w:author="33.434_CR0017R1_(Rel-18)_SEAL_Ph3" w:date="2023-09-11T16:51:00Z"/>
                <w:lang w:eastAsia="en-GB"/>
              </w:rPr>
            </w:pPr>
            <w:ins w:id="398" w:author="33.434_CR0017R1_(Rel-18)_SEAL_Ph3" w:date="2023-09-11T16:51:00Z">
              <w:r>
                <w:rPr>
                  <w:lang w:eastAsia="en-GB"/>
                </w:rPr>
                <w:t>KP PayloadID</w:t>
              </w:r>
            </w:ins>
          </w:p>
        </w:tc>
        <w:tc>
          <w:tcPr>
            <w:tcW w:w="7988" w:type="dxa"/>
            <w:tcBorders>
              <w:top w:val="single" w:sz="6" w:space="0" w:color="000000"/>
              <w:left w:val="single" w:sz="6" w:space="0" w:color="000000"/>
              <w:bottom w:val="single" w:sz="6" w:space="0" w:color="000000"/>
              <w:right w:val="single" w:sz="6" w:space="0" w:color="000000"/>
            </w:tcBorders>
          </w:tcPr>
          <w:p w14:paraId="11F9D525" w14:textId="77777777" w:rsidR="00542DC6" w:rsidRPr="00FF1B1C" w:rsidRDefault="00542DC6" w:rsidP="008B7835">
            <w:pPr>
              <w:pStyle w:val="TAL"/>
              <w:rPr>
                <w:ins w:id="399" w:author="33.434_CR0017R1_(Rel-18)_SEAL_Ph3" w:date="2023-09-11T16:51:00Z"/>
              </w:rPr>
            </w:pPr>
            <w:ins w:id="400" w:author="33.434_CR0017R1_(Rel-18)_SEAL_Ph3" w:date="2023-09-11T16:51:00Z">
              <w:r>
                <w:t>(Optional) A string representing the received Payload.  (see NOTE)</w:t>
              </w:r>
            </w:ins>
          </w:p>
        </w:tc>
      </w:tr>
      <w:tr w:rsidR="00542DC6" w:rsidRPr="00FF1B1C" w14:paraId="37B451F5" w14:textId="77777777" w:rsidTr="008B7835">
        <w:trPr>
          <w:jc w:val="center"/>
          <w:ins w:id="401" w:author="33.434_CR0017R1_(Rel-18)_SEAL_Ph3" w:date="2023-09-11T16:51:00Z"/>
        </w:trPr>
        <w:tc>
          <w:tcPr>
            <w:tcW w:w="1867" w:type="dxa"/>
            <w:tcBorders>
              <w:top w:val="single" w:sz="6" w:space="0" w:color="000000"/>
              <w:left w:val="single" w:sz="6" w:space="0" w:color="000000"/>
              <w:bottom w:val="single" w:sz="6" w:space="0" w:color="000000"/>
              <w:right w:val="single" w:sz="6" w:space="0" w:color="000000"/>
            </w:tcBorders>
          </w:tcPr>
          <w:p w14:paraId="1F79770A" w14:textId="77777777" w:rsidR="00542DC6" w:rsidRPr="00FF1B1C" w:rsidRDefault="00542DC6" w:rsidP="008B7835">
            <w:pPr>
              <w:pStyle w:val="TAL"/>
              <w:rPr>
                <w:ins w:id="402" w:author="33.434_CR0017R1_(Rel-18)_SEAL_Ph3" w:date="2023-09-11T16:51:00Z"/>
                <w:lang w:eastAsia="en-GB"/>
              </w:rPr>
            </w:pPr>
            <w:ins w:id="403" w:author="33.434_CR0017R1_(Rel-18)_SEAL_Ph3" w:date="2023-09-11T16:51:00Z">
              <w:r w:rsidRPr="00FF1B1C">
                <w:rPr>
                  <w:lang w:eastAsia="en-GB"/>
                </w:rPr>
                <w:t>ErrorCode</w:t>
              </w:r>
            </w:ins>
          </w:p>
        </w:tc>
        <w:tc>
          <w:tcPr>
            <w:tcW w:w="7988" w:type="dxa"/>
            <w:tcBorders>
              <w:top w:val="single" w:sz="6" w:space="0" w:color="000000"/>
              <w:left w:val="single" w:sz="6" w:space="0" w:color="000000"/>
              <w:bottom w:val="single" w:sz="6" w:space="0" w:color="000000"/>
              <w:right w:val="single" w:sz="6" w:space="0" w:color="000000"/>
            </w:tcBorders>
          </w:tcPr>
          <w:p w14:paraId="11D872AF" w14:textId="77777777" w:rsidR="00542DC6" w:rsidRPr="00FF1B1C" w:rsidRDefault="00542DC6" w:rsidP="008B7835">
            <w:pPr>
              <w:pStyle w:val="TAL"/>
              <w:rPr>
                <w:ins w:id="404" w:author="33.434_CR0017R1_(Rel-18)_SEAL_Ph3" w:date="2023-09-11T16:51:00Z"/>
                <w:lang w:eastAsia="en-GB"/>
              </w:rPr>
            </w:pPr>
            <w:ins w:id="405" w:author="33.434_CR0017R1_(Rel-18)_SEAL_Ph3" w:date="2023-09-11T16:51:00Z">
              <w:r w:rsidRPr="00FF1B1C">
                <w:rPr>
                  <w:lang w:eastAsia="en-GB"/>
                </w:rPr>
                <w:t>(Optional) Reason code indicating the failure of the requested action.</w:t>
              </w:r>
              <w:r>
                <w:rPr>
                  <w:lang w:eastAsia="en-GB"/>
                </w:rPr>
                <w:t xml:space="preserve"> </w:t>
              </w:r>
              <w:r w:rsidRPr="00FF1B1C">
                <w:rPr>
                  <w:lang w:eastAsia="en-GB"/>
                </w:rPr>
                <w:t xml:space="preserve">If </w:t>
              </w:r>
              <w:r>
                <w:rPr>
                  <w:lang w:eastAsia="en-GB"/>
                </w:rPr>
                <w:t xml:space="preserve">this field is </w:t>
              </w:r>
              <w:r w:rsidRPr="00FF1B1C">
                <w:rPr>
                  <w:lang w:eastAsia="en-GB"/>
                </w:rPr>
                <w:t xml:space="preserve">not present, the key </w:t>
              </w:r>
              <w:r>
                <w:rPr>
                  <w:lang w:eastAsia="en-GB"/>
                </w:rPr>
                <w:t>provisioning</w:t>
              </w:r>
              <w:r w:rsidRPr="00FF1B1C">
                <w:rPr>
                  <w:lang w:eastAsia="en-GB"/>
                </w:rPr>
                <w:t xml:space="preserve"> request is assumed to be successful. </w:t>
              </w:r>
            </w:ins>
          </w:p>
        </w:tc>
      </w:tr>
      <w:tr w:rsidR="00542DC6" w:rsidRPr="00FF1B1C" w14:paraId="1FB05E85" w14:textId="77777777" w:rsidTr="008B7835">
        <w:trPr>
          <w:jc w:val="center"/>
          <w:ins w:id="406" w:author="33.434_CR0017R1_(Rel-18)_SEAL_Ph3" w:date="2023-09-11T16:51:00Z"/>
        </w:trPr>
        <w:tc>
          <w:tcPr>
            <w:tcW w:w="9855" w:type="dxa"/>
            <w:gridSpan w:val="2"/>
            <w:tcBorders>
              <w:top w:val="single" w:sz="6" w:space="0" w:color="000000"/>
              <w:left w:val="single" w:sz="6" w:space="0" w:color="000000"/>
              <w:bottom w:val="single" w:sz="6" w:space="0" w:color="000000"/>
              <w:right w:val="single" w:sz="6" w:space="0" w:color="000000"/>
            </w:tcBorders>
          </w:tcPr>
          <w:p w14:paraId="1BB8E831" w14:textId="77777777" w:rsidR="00542DC6" w:rsidRPr="00FF1B1C" w:rsidRDefault="00542DC6" w:rsidP="008B7835">
            <w:pPr>
              <w:pStyle w:val="TAL"/>
              <w:ind w:left="788" w:hanging="788"/>
              <w:rPr>
                <w:ins w:id="407" w:author="33.434_CR0017R1_(Rel-18)_SEAL_Ph3" w:date="2023-09-11T16:51:00Z"/>
              </w:rPr>
            </w:pPr>
            <w:ins w:id="408" w:author="33.434_CR0017R1_(Rel-18)_SEAL_Ph3" w:date="2023-09-11T16:51:00Z">
              <w:r>
                <w:t>NOTE</w:t>
              </w:r>
              <w:r w:rsidRPr="00FF1B1C">
                <w:t>:</w:t>
              </w:r>
              <w:r>
                <w:tab/>
              </w:r>
              <w:r w:rsidRPr="00FF1B1C">
                <w:t xml:space="preserve">If this field is present in the </w:t>
              </w:r>
              <w:r w:rsidRPr="000C1BEC">
                <w:t>SEAL</w:t>
              </w:r>
              <w:r>
                <w:t xml:space="preserve"> KP</w:t>
              </w:r>
              <w:r w:rsidRPr="00FF1B1C">
                <w:t xml:space="preserve"> Request message then this field shall be present in the </w:t>
              </w:r>
              <w:r w:rsidRPr="000C1BEC">
                <w:t>SEAL</w:t>
              </w:r>
              <w:r>
                <w:t xml:space="preserve"> KP</w:t>
              </w:r>
              <w:r w:rsidRPr="00FF1B1C">
                <w:t xml:space="preserve"> Response message and shall be the same value.</w:t>
              </w:r>
            </w:ins>
          </w:p>
        </w:tc>
      </w:tr>
    </w:tbl>
    <w:p w14:paraId="4C26C911" w14:textId="77777777" w:rsidR="00542DC6" w:rsidRPr="00FF1B1C" w:rsidRDefault="00542DC6" w:rsidP="00542DC6">
      <w:pPr>
        <w:pStyle w:val="EX"/>
        <w:rPr>
          <w:ins w:id="409" w:author="33.434_CR0017R1_(Rel-18)_SEAL_Ph3" w:date="2023-09-11T16:51:00Z"/>
        </w:rPr>
      </w:pPr>
    </w:p>
    <w:p w14:paraId="06FC6639" w14:textId="22F560A9" w:rsidR="00542DC6" w:rsidRDefault="00542DC6" w:rsidP="00542DC6">
      <w:pPr>
        <w:rPr>
          <w:ins w:id="410" w:author="33.434_CR0017R1_(Rel-18)_SEAL_Ph3" w:date="2023-09-11T16:51:00Z"/>
          <w:lang w:eastAsia="en-GB"/>
        </w:rPr>
      </w:pPr>
      <w:ins w:id="411" w:author="33.434_CR0017R1_(Rel-18)_SEAL_Ph3" w:date="2023-09-11T16:51:00Z">
        <w:r w:rsidRPr="00FF1B1C">
          <w:rPr>
            <w:lang w:eastAsia="en-GB"/>
          </w:rPr>
          <w:t xml:space="preserve">The identities listed in </w:t>
        </w:r>
        <w:r>
          <w:rPr>
            <w:lang w:eastAsia="en-GB"/>
          </w:rPr>
          <w:t>t</w:t>
        </w:r>
        <w:r w:rsidRPr="00FF1B1C">
          <w:rPr>
            <w:lang w:eastAsia="en-GB"/>
          </w:rPr>
          <w:t xml:space="preserve">able </w:t>
        </w:r>
        <w:r>
          <w:rPr>
            <w:lang w:eastAsia="en-GB"/>
          </w:rPr>
          <w:t>5</w:t>
        </w:r>
        <w:r w:rsidRPr="00FF1B1C">
          <w:rPr>
            <w:lang w:eastAsia="en-GB"/>
          </w:rPr>
          <w:t>.</w:t>
        </w:r>
      </w:ins>
      <w:ins w:id="412" w:author="33.434_CR0017R1_(Rel-18)_SEAL_Ph3" w:date="2023-09-11T16:52:00Z">
        <w:r>
          <w:rPr>
            <w:lang w:eastAsia="en-GB"/>
          </w:rPr>
          <w:t>8</w:t>
        </w:r>
      </w:ins>
      <w:ins w:id="413" w:author="33.434_CR0017R1_(Rel-18)_SEAL_Ph3" w:date="2023-09-11T16:51:00Z">
        <w:r w:rsidRPr="00FF1B1C">
          <w:rPr>
            <w:lang w:eastAsia="en-GB"/>
          </w:rPr>
          <w:t>.3-1 are described in clause 5.</w:t>
        </w:r>
      </w:ins>
      <w:ins w:id="414" w:author="33.434_CR0017R1_(Rel-18)_SEAL_Ph3" w:date="2023-09-11T16:52:00Z">
        <w:r>
          <w:rPr>
            <w:lang w:eastAsia="en-GB"/>
          </w:rPr>
          <w:t>8</w:t>
        </w:r>
      </w:ins>
      <w:ins w:id="415" w:author="33.434_CR0017R1_(Rel-18)_SEAL_Ph3" w:date="2023-09-11T16:51:00Z">
        <w:r w:rsidRPr="00FF1B1C">
          <w:rPr>
            <w:lang w:eastAsia="en-GB"/>
          </w:rPr>
          <w:t xml:space="preserve">.2. </w:t>
        </w:r>
      </w:ins>
    </w:p>
    <w:p w14:paraId="1BEA5268" w14:textId="18F077C2" w:rsidR="00542DC6" w:rsidRDefault="00542DC6" w:rsidP="00542DC6">
      <w:pPr>
        <w:rPr>
          <w:ins w:id="416" w:author="33.434_CR0017R1_(Rel-18)_SEAL_Ph3" w:date="2023-09-11T16:51:00Z"/>
        </w:rPr>
      </w:pPr>
      <w:ins w:id="417" w:author="33.434_CR0017R1_(Rel-18)_SEAL_Ph3" w:date="2023-09-11T16:51:00Z">
        <w:r>
          <w:t>If the SKM-S encounters an error while processing the SEAL KP Request message, an error value described in table 5.</w:t>
        </w:r>
      </w:ins>
      <w:ins w:id="418" w:author="33.434_CR0017R1_(Rel-18)_SEAL_Ph3" w:date="2023-09-11T16:52:00Z">
        <w:r>
          <w:t>8</w:t>
        </w:r>
      </w:ins>
      <w:ins w:id="419" w:author="33.434_CR0017R1_(Rel-18)_SEAL_Ph3" w:date="2023-09-11T16:51:00Z">
        <w:r>
          <w:t>.3-2 should be returned in the 'ErrorCode' field of the SEAL KP Response message.</w:t>
        </w:r>
      </w:ins>
    </w:p>
    <w:p w14:paraId="07680E04" w14:textId="77777777" w:rsidR="00542DC6" w:rsidRDefault="00542DC6" w:rsidP="00542DC6">
      <w:pPr>
        <w:rPr>
          <w:ins w:id="420" w:author="33.434_CR0017R1_(Rel-18)_SEAL_Ph3" w:date="2023-09-11T16:51:00Z"/>
        </w:rPr>
      </w:pPr>
      <w:ins w:id="421" w:author="33.434_CR0017R1_(Rel-18)_SEAL_Ph3" w:date="2023-09-11T16:51:00Z">
        <w:r>
          <w:t>In the event of an error, the user and/or the operator of the VAL service may be notified.</w:t>
        </w:r>
      </w:ins>
    </w:p>
    <w:p w14:paraId="3DEE65B4" w14:textId="2F92DF7D" w:rsidR="00542DC6" w:rsidRDefault="00542DC6" w:rsidP="00542DC6">
      <w:pPr>
        <w:pStyle w:val="TH"/>
        <w:rPr>
          <w:ins w:id="422" w:author="33.434_CR0017R1_(Rel-18)_SEAL_Ph3" w:date="2023-09-11T16:51:00Z"/>
          <w:lang w:eastAsia="en-GB"/>
        </w:rPr>
      </w:pPr>
      <w:ins w:id="423" w:author="33.434_CR0017R1_(Rel-18)_SEAL_Ph3" w:date="2023-09-11T16:51:00Z">
        <w:r>
          <w:lastRenderedPageBreak/>
          <w:t>Table 5.</w:t>
        </w:r>
      </w:ins>
      <w:ins w:id="424" w:author="33.434_CR0017R1_(Rel-18)_SEAL_Ph3" w:date="2023-09-11T16:52:00Z">
        <w:r>
          <w:t>8</w:t>
        </w:r>
      </w:ins>
      <w:ins w:id="425" w:author="33.434_CR0017R1_(Rel-18)_SEAL_Ph3" w:date="2023-09-11T16:51:00Z">
        <w:r>
          <w:t>.3-2: 'ErrorCode' values</w:t>
        </w:r>
      </w:ins>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542DC6" w14:paraId="33C5B566" w14:textId="77777777" w:rsidTr="008B7835">
        <w:trPr>
          <w:cantSplit/>
          <w:trHeight w:val="450"/>
          <w:jc w:val="center"/>
          <w:ins w:id="426" w:author="33.434_CR0017R1_(Rel-18)_SEAL_Ph3" w:date="2023-09-11T16:51:00Z"/>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7DC07158" w14:textId="77777777" w:rsidR="00542DC6" w:rsidRDefault="00542DC6" w:rsidP="00542DC6">
            <w:pPr>
              <w:pStyle w:val="TAH"/>
              <w:rPr>
                <w:ins w:id="427" w:author="33.434_CR0017R1_(Rel-18)_SEAL_Ph3" w:date="2023-09-11T16:51:00Z"/>
                <w:lang w:val="en-US" w:eastAsia="en-GB"/>
              </w:rPr>
            </w:pPr>
            <w:ins w:id="428" w:author="33.434_CR0017R1_(Rel-18)_SEAL_Ph3" w:date="2023-09-11T16:51:00Z">
              <w:r>
                <w:rPr>
                  <w:lang w:val="en-US" w:eastAsia="en-GB"/>
                </w:rPr>
                <w:t>ErrorCode</w:t>
              </w:r>
            </w:ins>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5AC93DB2" w14:textId="77777777" w:rsidR="00542DC6" w:rsidRDefault="00542DC6" w:rsidP="00542DC6">
            <w:pPr>
              <w:pStyle w:val="TAH"/>
              <w:rPr>
                <w:ins w:id="429" w:author="33.434_CR0017R1_(Rel-18)_SEAL_Ph3" w:date="2023-09-11T16:51:00Z"/>
                <w:lang w:val="en-US" w:eastAsia="en-GB"/>
              </w:rPr>
            </w:pPr>
            <w:ins w:id="430" w:author="33.434_CR0017R1_(Rel-18)_SEAL_Ph3" w:date="2023-09-11T16:51:00Z">
              <w:r>
                <w:rPr>
                  <w:lang w:val="en-US" w:eastAsia="en-GB"/>
                </w:rPr>
                <w:t>Description</w:t>
              </w:r>
            </w:ins>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7550B1E6" w14:textId="77777777" w:rsidR="00542DC6" w:rsidRDefault="00542DC6" w:rsidP="00542DC6">
            <w:pPr>
              <w:pStyle w:val="TAH"/>
              <w:rPr>
                <w:ins w:id="431" w:author="33.434_CR0017R1_(Rel-18)_SEAL_Ph3" w:date="2023-09-11T16:51:00Z"/>
                <w:lang w:val="en-US" w:eastAsia="en-GB"/>
              </w:rPr>
            </w:pPr>
            <w:ins w:id="432" w:author="33.434_CR0017R1_(Rel-18)_SEAL_Ph3" w:date="2023-09-11T16:51:00Z">
              <w:r>
                <w:rPr>
                  <w:lang w:val="en-US" w:eastAsia="en-GB"/>
                </w:rPr>
                <w:t>Maps To</w:t>
              </w:r>
            </w:ins>
          </w:p>
        </w:tc>
      </w:tr>
      <w:tr w:rsidR="00542DC6" w14:paraId="580028D7" w14:textId="77777777" w:rsidTr="008B7835">
        <w:trPr>
          <w:cantSplit/>
          <w:trHeight w:val="547"/>
          <w:jc w:val="center"/>
          <w:ins w:id="433" w:author="33.434_CR0017R1_(Rel-18)_SEAL_Ph3" w:date="2023-09-11T16:51:00Z"/>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42CCD2CF" w14:textId="77777777" w:rsidR="00542DC6" w:rsidRDefault="00542DC6" w:rsidP="008B7835">
            <w:pPr>
              <w:pStyle w:val="TAL"/>
              <w:spacing w:line="276" w:lineRule="auto"/>
              <w:jc w:val="center"/>
              <w:rPr>
                <w:ins w:id="434" w:author="33.434_CR0017R1_(Rel-18)_SEAL_Ph3" w:date="2023-09-11T16:51:00Z"/>
                <w:lang w:val="en-US" w:eastAsia="en-GB"/>
              </w:rPr>
            </w:pPr>
            <w:ins w:id="435" w:author="33.434_CR0017R1_(Rel-18)_SEAL_Ph3" w:date="2023-09-11T16:51:00Z">
              <w:r>
                <w:rPr>
                  <w:lang w:val="en-US" w:eastAsia="en-GB"/>
                </w:rPr>
                <w:t>01</w:t>
              </w:r>
            </w:ins>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46C03759" w14:textId="77777777" w:rsidR="00542DC6" w:rsidRDefault="00542DC6" w:rsidP="008B7835">
            <w:pPr>
              <w:pStyle w:val="TH"/>
              <w:spacing w:line="276" w:lineRule="auto"/>
              <w:jc w:val="left"/>
              <w:rPr>
                <w:ins w:id="436" w:author="33.434_CR0017R1_(Rel-18)_SEAL_Ph3" w:date="2023-09-11T16:51:00Z"/>
                <w:b w:val="0"/>
                <w:sz w:val="18"/>
                <w:lang w:val="en-US" w:eastAsia="en-GB"/>
              </w:rPr>
            </w:pPr>
            <w:ins w:id="437" w:author="33.434_CR0017R1_(Rel-18)_SEAL_Ph3" w:date="2023-09-11T16:51:00Z">
              <w:r>
                <w:rPr>
                  <w:b w:val="0"/>
                  <w:sz w:val="18"/>
                  <w:lang w:val="en-US" w:eastAsia="en-GB"/>
                </w:rPr>
                <w:t xml:space="preserve">  Unspecified error</w:t>
              </w:r>
            </w:ins>
          </w:p>
        </w:tc>
        <w:tc>
          <w:tcPr>
            <w:tcW w:w="4407" w:type="dxa"/>
            <w:tcBorders>
              <w:top w:val="single" w:sz="6" w:space="0" w:color="000000"/>
              <w:left w:val="single" w:sz="6" w:space="0" w:color="000000"/>
              <w:bottom w:val="single" w:sz="6" w:space="0" w:color="000000"/>
              <w:right w:val="single" w:sz="6" w:space="0" w:color="000000"/>
            </w:tcBorders>
            <w:hideMark/>
          </w:tcPr>
          <w:p w14:paraId="57183D9A" w14:textId="77777777" w:rsidR="00542DC6" w:rsidRDefault="00542DC6" w:rsidP="008B7835">
            <w:pPr>
              <w:pStyle w:val="TH"/>
              <w:spacing w:line="276" w:lineRule="auto"/>
              <w:jc w:val="left"/>
              <w:rPr>
                <w:ins w:id="438" w:author="33.434_CR0017R1_(Rel-18)_SEAL_Ph3" w:date="2023-09-11T16:51:00Z"/>
                <w:b w:val="0"/>
                <w:sz w:val="18"/>
                <w:lang w:val="en-US" w:eastAsia="en-GB"/>
              </w:rPr>
            </w:pPr>
            <w:ins w:id="439" w:author="33.434_CR0017R1_(Rel-18)_SEAL_Ph3" w:date="2023-09-11T16:51:00Z">
              <w:r>
                <w:rPr>
                  <w:b w:val="0"/>
                  <w:sz w:val="18"/>
                  <w:lang w:val="en-US" w:eastAsia="en-GB"/>
                </w:rPr>
                <w:t>"500 Internal Server Error" as described in Table 5.2.6-1 of TS 29.122 [17]</w:t>
              </w:r>
            </w:ins>
          </w:p>
        </w:tc>
      </w:tr>
      <w:tr w:rsidR="00542DC6" w14:paraId="549C87B9" w14:textId="77777777" w:rsidTr="008B7835">
        <w:trPr>
          <w:cantSplit/>
          <w:trHeight w:val="450"/>
          <w:jc w:val="center"/>
          <w:ins w:id="440" w:author="33.434_CR0017R1_(Rel-18)_SEAL_Ph3" w:date="2023-09-11T16:51:00Z"/>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192BAF87" w14:textId="77777777" w:rsidR="00542DC6" w:rsidRDefault="00542DC6" w:rsidP="008B7835">
            <w:pPr>
              <w:pStyle w:val="TAL"/>
              <w:spacing w:line="276" w:lineRule="auto"/>
              <w:jc w:val="center"/>
              <w:rPr>
                <w:ins w:id="441" w:author="33.434_CR0017R1_(Rel-18)_SEAL_Ph3" w:date="2023-09-11T16:51:00Z"/>
                <w:lang w:val="en-US" w:eastAsia="en-GB"/>
              </w:rPr>
            </w:pPr>
            <w:ins w:id="442" w:author="33.434_CR0017R1_(Rel-18)_SEAL_Ph3" w:date="2023-09-11T16:51:00Z">
              <w:r>
                <w:rPr>
                  <w:lang w:val="en-US" w:eastAsia="en-GB"/>
                </w:rPr>
                <w:t>02</w:t>
              </w:r>
            </w:ins>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3BF98557" w14:textId="77777777" w:rsidR="00542DC6" w:rsidRDefault="00542DC6" w:rsidP="008B7835">
            <w:pPr>
              <w:pStyle w:val="TH"/>
              <w:spacing w:line="276" w:lineRule="auto"/>
              <w:jc w:val="left"/>
              <w:rPr>
                <w:ins w:id="443" w:author="33.434_CR0017R1_(Rel-18)_SEAL_Ph3" w:date="2023-09-11T16:51:00Z"/>
                <w:b w:val="0"/>
                <w:sz w:val="18"/>
                <w:lang w:val="en-US" w:eastAsia="en-GB"/>
              </w:rPr>
            </w:pPr>
            <w:ins w:id="444" w:author="33.434_CR0017R1_(Rel-18)_SEAL_Ph3" w:date="2023-09-11T16:51:00Z">
              <w:r>
                <w:rPr>
                  <w:b w:val="0"/>
                  <w:sz w:val="18"/>
                  <w:lang w:val="en-US" w:eastAsia="en-GB"/>
                </w:rPr>
                <w:t xml:space="preserve">  Referenced client, device, user, or service not found.</w:t>
              </w:r>
            </w:ins>
          </w:p>
        </w:tc>
        <w:tc>
          <w:tcPr>
            <w:tcW w:w="4407" w:type="dxa"/>
            <w:tcBorders>
              <w:top w:val="single" w:sz="6" w:space="0" w:color="000000"/>
              <w:left w:val="single" w:sz="6" w:space="0" w:color="000000"/>
              <w:bottom w:val="single" w:sz="6" w:space="0" w:color="000000"/>
              <w:right w:val="single" w:sz="6" w:space="0" w:color="000000"/>
            </w:tcBorders>
            <w:hideMark/>
          </w:tcPr>
          <w:p w14:paraId="6E7D3664" w14:textId="77777777" w:rsidR="00542DC6" w:rsidRDefault="00542DC6" w:rsidP="008B7835">
            <w:pPr>
              <w:pStyle w:val="TH"/>
              <w:spacing w:line="276" w:lineRule="auto"/>
              <w:jc w:val="left"/>
              <w:rPr>
                <w:ins w:id="445" w:author="33.434_CR0017R1_(Rel-18)_SEAL_Ph3" w:date="2023-09-11T16:51:00Z"/>
                <w:b w:val="0"/>
                <w:sz w:val="18"/>
                <w:lang w:val="en-US" w:eastAsia="en-GB"/>
              </w:rPr>
            </w:pPr>
            <w:ins w:id="446" w:author="33.434_CR0017R1_(Rel-18)_SEAL_Ph3" w:date="2023-09-11T16:51:00Z">
              <w:r>
                <w:rPr>
                  <w:b w:val="0"/>
                  <w:sz w:val="18"/>
                  <w:lang w:val="en-US" w:eastAsia="en-GB"/>
                </w:rPr>
                <w:t>"404 Not Found" as described in Table 5.2.6-1 of TS 29.122 [17]</w:t>
              </w:r>
            </w:ins>
          </w:p>
        </w:tc>
      </w:tr>
      <w:tr w:rsidR="00542DC6" w14:paraId="0BA8061D" w14:textId="77777777" w:rsidTr="008B7835">
        <w:trPr>
          <w:cantSplit/>
          <w:trHeight w:val="450"/>
          <w:jc w:val="center"/>
          <w:ins w:id="447" w:author="33.434_CR0017R1_(Rel-18)_SEAL_Ph3" w:date="2023-09-11T16:51:00Z"/>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140FA58B" w14:textId="77777777" w:rsidR="00542DC6" w:rsidRDefault="00542DC6" w:rsidP="008B7835">
            <w:pPr>
              <w:pStyle w:val="TAL"/>
              <w:spacing w:line="276" w:lineRule="auto"/>
              <w:jc w:val="center"/>
              <w:rPr>
                <w:ins w:id="448" w:author="33.434_CR0017R1_(Rel-18)_SEAL_Ph3" w:date="2023-09-11T16:51:00Z"/>
                <w:lang w:val="en-US" w:eastAsia="en-GB"/>
              </w:rPr>
            </w:pPr>
            <w:ins w:id="449" w:author="33.434_CR0017R1_(Rel-18)_SEAL_Ph3" w:date="2023-09-11T16:51:00Z">
              <w:r>
                <w:rPr>
                  <w:lang w:val="en-US" w:eastAsia="en-GB"/>
                </w:rPr>
                <w:t>03</w:t>
              </w:r>
            </w:ins>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374E7719" w14:textId="77777777" w:rsidR="00542DC6" w:rsidRDefault="00542DC6" w:rsidP="008B7835">
            <w:pPr>
              <w:pStyle w:val="TH"/>
              <w:spacing w:line="276" w:lineRule="auto"/>
              <w:jc w:val="left"/>
              <w:rPr>
                <w:ins w:id="450" w:author="33.434_CR0017R1_(Rel-18)_SEAL_Ph3" w:date="2023-09-11T16:51:00Z"/>
                <w:b w:val="0"/>
                <w:sz w:val="18"/>
                <w:lang w:val="en-US" w:eastAsia="en-GB"/>
              </w:rPr>
            </w:pPr>
            <w:ins w:id="451" w:author="33.434_CR0017R1_(Rel-18)_SEAL_Ph3" w:date="2023-09-11T16:51:00Z">
              <w:r>
                <w:rPr>
                  <w:b w:val="0"/>
                  <w:sz w:val="18"/>
                  <w:lang w:val="en-US" w:eastAsia="en-GB"/>
                </w:rPr>
                <w:t xml:space="preserve">  Request rejected</w:t>
              </w:r>
            </w:ins>
          </w:p>
        </w:tc>
        <w:tc>
          <w:tcPr>
            <w:tcW w:w="4407" w:type="dxa"/>
            <w:tcBorders>
              <w:top w:val="single" w:sz="6" w:space="0" w:color="000000"/>
              <w:left w:val="single" w:sz="6" w:space="0" w:color="000000"/>
              <w:bottom w:val="single" w:sz="6" w:space="0" w:color="000000"/>
              <w:right w:val="single" w:sz="6" w:space="0" w:color="000000"/>
            </w:tcBorders>
            <w:hideMark/>
          </w:tcPr>
          <w:p w14:paraId="583BDD5C" w14:textId="77777777" w:rsidR="00542DC6" w:rsidRDefault="00542DC6" w:rsidP="008B7835">
            <w:pPr>
              <w:pStyle w:val="TH"/>
              <w:spacing w:line="276" w:lineRule="auto"/>
              <w:jc w:val="left"/>
              <w:rPr>
                <w:ins w:id="452" w:author="33.434_CR0017R1_(Rel-18)_SEAL_Ph3" w:date="2023-09-11T16:51:00Z"/>
                <w:b w:val="0"/>
                <w:sz w:val="18"/>
                <w:lang w:val="en-US" w:eastAsia="en-GB"/>
              </w:rPr>
            </w:pPr>
            <w:ins w:id="453" w:author="33.434_CR0017R1_(Rel-18)_SEAL_Ph3" w:date="2023-09-11T16:51:00Z">
              <w:r>
                <w:rPr>
                  <w:b w:val="0"/>
                  <w:sz w:val="18"/>
                  <w:lang w:val="en-US" w:eastAsia="en-GB"/>
                </w:rPr>
                <w:t>"401 Unauthorized" as described in Table 5.2.6-1 of TS 29.122 [17]</w:t>
              </w:r>
            </w:ins>
          </w:p>
        </w:tc>
      </w:tr>
      <w:tr w:rsidR="00542DC6" w14:paraId="151D64B4" w14:textId="77777777" w:rsidTr="008B7835">
        <w:trPr>
          <w:cantSplit/>
          <w:trHeight w:val="450"/>
          <w:jc w:val="center"/>
          <w:ins w:id="454" w:author="33.434_CR0017R1_(Rel-18)_SEAL_Ph3" w:date="2023-09-11T16:51:00Z"/>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47FF4B65" w14:textId="77777777" w:rsidR="00542DC6" w:rsidRDefault="00542DC6" w:rsidP="008B7835">
            <w:pPr>
              <w:pStyle w:val="TAL"/>
              <w:spacing w:line="276" w:lineRule="auto"/>
              <w:jc w:val="center"/>
              <w:rPr>
                <w:ins w:id="455" w:author="33.434_CR0017R1_(Rel-18)_SEAL_Ph3" w:date="2023-09-11T16:51:00Z"/>
                <w:lang w:val="en-US" w:eastAsia="en-GB"/>
              </w:rPr>
            </w:pPr>
            <w:ins w:id="456" w:author="33.434_CR0017R1_(Rel-18)_SEAL_Ph3" w:date="2023-09-11T16:51:00Z">
              <w:r>
                <w:rPr>
                  <w:lang w:val="en-US" w:eastAsia="en-GB"/>
                </w:rPr>
                <w:t>04</w:t>
              </w:r>
            </w:ins>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27FC38C3" w14:textId="77777777" w:rsidR="00542DC6" w:rsidRDefault="00542DC6" w:rsidP="008B7835">
            <w:pPr>
              <w:pStyle w:val="TH"/>
              <w:spacing w:line="276" w:lineRule="auto"/>
              <w:jc w:val="left"/>
              <w:rPr>
                <w:ins w:id="457" w:author="33.434_CR0017R1_(Rel-18)_SEAL_Ph3" w:date="2023-09-11T16:51:00Z"/>
                <w:b w:val="0"/>
                <w:sz w:val="18"/>
                <w:lang w:val="en-US" w:eastAsia="en-GB"/>
              </w:rPr>
            </w:pPr>
            <w:ins w:id="458" w:author="33.434_CR0017R1_(Rel-18)_SEAL_Ph3" w:date="2023-09-11T16:51:00Z">
              <w:r>
                <w:rPr>
                  <w:b w:val="0"/>
                  <w:sz w:val="18"/>
                  <w:lang w:val="en-US" w:eastAsia="en-GB"/>
                </w:rPr>
                <w:t xml:space="preserve">  Unable to validate request</w:t>
              </w:r>
            </w:ins>
          </w:p>
        </w:tc>
        <w:tc>
          <w:tcPr>
            <w:tcW w:w="4407" w:type="dxa"/>
            <w:tcBorders>
              <w:top w:val="single" w:sz="6" w:space="0" w:color="000000"/>
              <w:left w:val="single" w:sz="6" w:space="0" w:color="000000"/>
              <w:bottom w:val="single" w:sz="6" w:space="0" w:color="000000"/>
              <w:right w:val="single" w:sz="6" w:space="0" w:color="000000"/>
            </w:tcBorders>
            <w:hideMark/>
          </w:tcPr>
          <w:p w14:paraId="121A46DE" w14:textId="77777777" w:rsidR="00542DC6" w:rsidRDefault="00542DC6" w:rsidP="008B7835">
            <w:pPr>
              <w:pStyle w:val="TH"/>
              <w:spacing w:line="276" w:lineRule="auto"/>
              <w:jc w:val="left"/>
              <w:rPr>
                <w:ins w:id="459" w:author="33.434_CR0017R1_(Rel-18)_SEAL_Ph3" w:date="2023-09-11T16:51:00Z"/>
                <w:b w:val="0"/>
                <w:sz w:val="18"/>
                <w:lang w:val="en-US" w:eastAsia="en-GB"/>
              </w:rPr>
            </w:pPr>
            <w:ins w:id="460" w:author="33.434_CR0017R1_(Rel-18)_SEAL_Ph3" w:date="2023-09-11T16:51:00Z">
              <w:r>
                <w:rPr>
                  <w:b w:val="0"/>
                  <w:sz w:val="18"/>
                  <w:lang w:val="en-US" w:eastAsia="en-GB"/>
                </w:rPr>
                <w:t>"400 Bad Request" or "403 Forbidden" as described in Table 5.2.6-1 of TS 29.122 [17]</w:t>
              </w:r>
            </w:ins>
          </w:p>
        </w:tc>
      </w:tr>
      <w:tr w:rsidR="00542DC6" w14:paraId="077B92D1" w14:textId="77777777" w:rsidTr="008B7835">
        <w:trPr>
          <w:cantSplit/>
          <w:trHeight w:val="450"/>
          <w:jc w:val="center"/>
          <w:ins w:id="461" w:author="33.434_CR0017R1_(Rel-18)_SEAL_Ph3" w:date="2023-09-11T16:51:00Z"/>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23AD0DC2" w14:textId="77777777" w:rsidR="00542DC6" w:rsidRDefault="00542DC6" w:rsidP="008B7835">
            <w:pPr>
              <w:pStyle w:val="TAL"/>
              <w:spacing w:line="276" w:lineRule="auto"/>
              <w:jc w:val="center"/>
              <w:rPr>
                <w:ins w:id="462" w:author="33.434_CR0017R1_(Rel-18)_SEAL_Ph3" w:date="2023-09-11T16:51:00Z"/>
                <w:lang w:val="en-US" w:eastAsia="en-GB"/>
              </w:rPr>
            </w:pPr>
            <w:ins w:id="463" w:author="33.434_CR0017R1_(Rel-18)_SEAL_Ph3" w:date="2023-09-11T16:51:00Z">
              <w:r>
                <w:rPr>
                  <w:lang w:val="en-US" w:eastAsia="en-GB"/>
                </w:rPr>
                <w:t>05-FF</w:t>
              </w:r>
            </w:ins>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40F58014" w14:textId="77777777" w:rsidR="00542DC6" w:rsidRDefault="00542DC6" w:rsidP="008B7835">
            <w:pPr>
              <w:pStyle w:val="TH"/>
              <w:spacing w:line="276" w:lineRule="auto"/>
              <w:jc w:val="left"/>
              <w:rPr>
                <w:ins w:id="464" w:author="33.434_CR0017R1_(Rel-18)_SEAL_Ph3" w:date="2023-09-11T16:51:00Z"/>
                <w:b w:val="0"/>
                <w:sz w:val="18"/>
                <w:lang w:val="en-US" w:eastAsia="en-GB"/>
              </w:rPr>
            </w:pPr>
            <w:ins w:id="465" w:author="33.434_CR0017R1_(Rel-18)_SEAL_Ph3" w:date="2023-09-11T16:51:00Z">
              <w:r>
                <w:rPr>
                  <w:b w:val="0"/>
                  <w:sz w:val="18"/>
                  <w:lang w:val="en-US" w:eastAsia="en-GB"/>
                </w:rPr>
                <w:t xml:space="preserve">  Reserved</w:t>
              </w:r>
            </w:ins>
          </w:p>
        </w:tc>
        <w:tc>
          <w:tcPr>
            <w:tcW w:w="4407" w:type="dxa"/>
            <w:tcBorders>
              <w:top w:val="single" w:sz="6" w:space="0" w:color="000000"/>
              <w:left w:val="single" w:sz="6" w:space="0" w:color="000000"/>
              <w:bottom w:val="single" w:sz="6" w:space="0" w:color="000000"/>
              <w:right w:val="single" w:sz="6" w:space="0" w:color="000000"/>
            </w:tcBorders>
          </w:tcPr>
          <w:p w14:paraId="253F4660" w14:textId="77777777" w:rsidR="00542DC6" w:rsidRDefault="00542DC6" w:rsidP="008B7835">
            <w:pPr>
              <w:pStyle w:val="TH"/>
              <w:spacing w:line="276" w:lineRule="auto"/>
              <w:jc w:val="left"/>
              <w:rPr>
                <w:ins w:id="466" w:author="33.434_CR0017R1_(Rel-18)_SEAL_Ph3" w:date="2023-09-11T16:51:00Z"/>
                <w:b w:val="0"/>
                <w:sz w:val="18"/>
                <w:lang w:val="en-US" w:eastAsia="en-GB"/>
              </w:rPr>
            </w:pPr>
            <w:ins w:id="467" w:author="33.434_CR0017R1_(Rel-18)_SEAL_Ph3" w:date="2023-09-11T16:51:00Z">
              <w:r>
                <w:rPr>
                  <w:b w:val="0"/>
                  <w:sz w:val="18"/>
                  <w:lang w:val="en-US" w:eastAsia="en-GB"/>
                </w:rPr>
                <w:t>N/A</w:t>
              </w:r>
            </w:ins>
          </w:p>
        </w:tc>
      </w:tr>
    </w:tbl>
    <w:p w14:paraId="63ECD994" w14:textId="77777777" w:rsidR="00542DC6" w:rsidRPr="000122C5" w:rsidRDefault="00542DC6" w:rsidP="005F3978">
      <w:pPr>
        <w:rPr>
          <w:rFonts w:eastAsia="SimSun"/>
        </w:rPr>
      </w:pPr>
    </w:p>
    <w:p w14:paraId="0DC85B2A" w14:textId="096F17A2" w:rsidR="006B30D0" w:rsidRPr="00FF1B1C" w:rsidRDefault="00D9134D" w:rsidP="00A95854">
      <w:pPr>
        <w:pStyle w:val="Heading8"/>
      </w:pPr>
      <w:bookmarkStart w:id="468" w:name="startOfAnnexes"/>
      <w:bookmarkEnd w:id="468"/>
      <w:r w:rsidRPr="00FF1B1C">
        <w:br w:type="page"/>
      </w:r>
      <w:bookmarkStart w:id="469" w:name="_Toc42174481"/>
      <w:bookmarkStart w:id="470" w:name="_Toc42175491"/>
      <w:bookmarkStart w:id="471" w:name="_Toc42176959"/>
      <w:bookmarkStart w:id="472" w:name="_Toc145343658"/>
      <w:r w:rsidR="00080512" w:rsidRPr="00FF1B1C">
        <w:lastRenderedPageBreak/>
        <w:t>Annex A (normative):</w:t>
      </w:r>
      <w:r w:rsidR="00080512" w:rsidRPr="00FF1B1C">
        <w:br/>
      </w:r>
      <w:r w:rsidR="00C56E1B" w:rsidRPr="00FF1B1C">
        <w:t xml:space="preserve">OpenID connect profile for </w:t>
      </w:r>
      <w:r w:rsidR="00C56E1B" w:rsidRPr="000C1BEC">
        <w:t>VAL</w:t>
      </w:r>
      <w:bookmarkEnd w:id="469"/>
      <w:bookmarkEnd w:id="470"/>
      <w:bookmarkEnd w:id="471"/>
      <w:bookmarkEnd w:id="472"/>
    </w:p>
    <w:p w14:paraId="63DA0B28" w14:textId="0D3A01FD" w:rsidR="00C56E1B" w:rsidRPr="00FF1B1C" w:rsidRDefault="00C56E1B" w:rsidP="005B3CF9">
      <w:pPr>
        <w:pStyle w:val="Heading1"/>
        <w:rPr>
          <w:rFonts w:eastAsia="SimSun"/>
        </w:rPr>
      </w:pPr>
      <w:bookmarkStart w:id="473" w:name="h.bhe9uiewx6r5"/>
      <w:bookmarkStart w:id="474" w:name="h.8hboi0fhov62"/>
      <w:bookmarkStart w:id="475" w:name="h.xfhabtv51ex1"/>
      <w:bookmarkStart w:id="476" w:name="h.7xvm3nj3g6v"/>
      <w:bookmarkStart w:id="477" w:name="_Toc42175492"/>
      <w:bookmarkStart w:id="478" w:name="_Toc42176960"/>
      <w:bookmarkStart w:id="479" w:name="_Toc145343659"/>
      <w:bookmarkEnd w:id="473"/>
      <w:bookmarkEnd w:id="474"/>
      <w:bookmarkEnd w:id="475"/>
      <w:bookmarkEnd w:id="476"/>
      <w:r w:rsidRPr="00FF1B1C">
        <w:rPr>
          <w:rFonts w:eastAsia="SimSun"/>
        </w:rPr>
        <w:t>A.1</w:t>
      </w:r>
      <w:r w:rsidRPr="00FF1B1C">
        <w:rPr>
          <w:rFonts w:eastAsia="SimSun"/>
        </w:rPr>
        <w:tab/>
        <w:t>General</w:t>
      </w:r>
      <w:bookmarkEnd w:id="477"/>
      <w:bookmarkEnd w:id="478"/>
      <w:bookmarkEnd w:id="479"/>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480" w:name="_Toc42175493"/>
      <w:bookmarkStart w:id="481" w:name="_Toc42176961"/>
      <w:bookmarkStart w:id="482" w:name="_Toc145343660"/>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480"/>
      <w:bookmarkEnd w:id="481"/>
      <w:bookmarkEnd w:id="482"/>
    </w:p>
    <w:p w14:paraId="467F3B34" w14:textId="7D4D9F70" w:rsidR="00C56E1B" w:rsidRPr="00FF1B1C" w:rsidRDefault="007C2D35" w:rsidP="005B3CF9">
      <w:pPr>
        <w:pStyle w:val="Heading2"/>
        <w:rPr>
          <w:rFonts w:eastAsia="SimSun"/>
        </w:rPr>
      </w:pPr>
      <w:bookmarkStart w:id="483" w:name="_Toc42175494"/>
      <w:bookmarkStart w:id="484" w:name="_Toc42176962"/>
      <w:bookmarkStart w:id="485" w:name="_Toc145343661"/>
      <w:r w:rsidRPr="00FF1B1C">
        <w:rPr>
          <w:rFonts w:eastAsia="SimSun"/>
        </w:rPr>
        <w:t>A</w:t>
      </w:r>
      <w:r w:rsidR="00C56E1B" w:rsidRPr="00FF1B1C">
        <w:rPr>
          <w:rFonts w:eastAsia="SimSun"/>
        </w:rPr>
        <w:t>.2.1</w:t>
      </w:r>
      <w:r w:rsidR="00C56E1B" w:rsidRPr="00FF1B1C">
        <w:rPr>
          <w:rFonts w:eastAsia="SimSun"/>
        </w:rPr>
        <w:tab/>
        <w:t>ID token</w:t>
      </w:r>
      <w:bookmarkEnd w:id="483"/>
      <w:bookmarkEnd w:id="484"/>
      <w:bookmarkEnd w:id="485"/>
    </w:p>
    <w:p w14:paraId="1A0F1109" w14:textId="5DD0F894" w:rsidR="00C56E1B" w:rsidRPr="00FF1B1C" w:rsidRDefault="007C2D35" w:rsidP="005B3CF9">
      <w:pPr>
        <w:pStyle w:val="Heading3"/>
        <w:rPr>
          <w:rFonts w:eastAsia="SimSun"/>
        </w:rPr>
      </w:pPr>
      <w:bookmarkStart w:id="486" w:name="_Toc42175495"/>
      <w:bookmarkStart w:id="487" w:name="_Toc42176963"/>
      <w:bookmarkStart w:id="488" w:name="_Toc145343662"/>
      <w:r w:rsidRPr="00FF1B1C">
        <w:rPr>
          <w:rFonts w:eastAsia="SimSun"/>
        </w:rPr>
        <w:t>A</w:t>
      </w:r>
      <w:r w:rsidR="00C56E1B" w:rsidRPr="00FF1B1C">
        <w:rPr>
          <w:rFonts w:eastAsia="SimSun"/>
        </w:rPr>
        <w:t>.2.1.1</w:t>
      </w:r>
      <w:r w:rsidR="00C56E1B" w:rsidRPr="00FF1B1C">
        <w:rPr>
          <w:rFonts w:eastAsia="SimSun"/>
        </w:rPr>
        <w:tab/>
        <w:t>General</w:t>
      </w:r>
      <w:bookmarkEnd w:id="486"/>
      <w:bookmarkEnd w:id="487"/>
      <w:bookmarkEnd w:id="488"/>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489" w:name="h.w60g8isgnmtf"/>
      <w:bookmarkStart w:id="490" w:name="_Toc42175496"/>
      <w:bookmarkStart w:id="491" w:name="_Toc42176964"/>
      <w:bookmarkStart w:id="492" w:name="_Toc145343663"/>
      <w:bookmarkEnd w:id="489"/>
      <w:r w:rsidRPr="00FF1B1C">
        <w:rPr>
          <w:rFonts w:eastAsia="SimSun"/>
        </w:rPr>
        <w:t>A</w:t>
      </w:r>
      <w:r w:rsidR="00C56E1B" w:rsidRPr="00FF1B1C">
        <w:rPr>
          <w:rFonts w:eastAsia="SimSun"/>
        </w:rPr>
        <w:t>.2.1.2</w:t>
      </w:r>
      <w:r w:rsidR="00C56E1B" w:rsidRPr="00FF1B1C">
        <w:rPr>
          <w:rFonts w:eastAsia="SimSun"/>
        </w:rPr>
        <w:tab/>
        <w:t>Standard claims</w:t>
      </w:r>
      <w:bookmarkEnd w:id="490"/>
      <w:bookmarkEnd w:id="491"/>
      <w:bookmarkEnd w:id="492"/>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493" w:name="h.4fcadx066d3"/>
      <w:bookmarkStart w:id="494" w:name="_Toc42175497"/>
      <w:bookmarkStart w:id="495" w:name="_Toc42176965"/>
      <w:bookmarkStart w:id="496" w:name="_Toc145343664"/>
      <w:bookmarkEnd w:id="493"/>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494"/>
      <w:bookmarkEnd w:id="495"/>
      <w:bookmarkEnd w:id="496"/>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497" w:name="h.x6cwkv5ykzex"/>
      <w:bookmarkStart w:id="498" w:name="_Toc42175498"/>
      <w:bookmarkStart w:id="499" w:name="_Toc42176966"/>
      <w:bookmarkStart w:id="500" w:name="_Toc145343665"/>
      <w:bookmarkEnd w:id="497"/>
      <w:r w:rsidRPr="00FF1B1C">
        <w:rPr>
          <w:rFonts w:eastAsia="SimSun"/>
        </w:rPr>
        <w:lastRenderedPageBreak/>
        <w:t>A</w:t>
      </w:r>
      <w:r w:rsidR="00C56E1B" w:rsidRPr="00FF1B1C">
        <w:rPr>
          <w:rFonts w:eastAsia="SimSun"/>
        </w:rPr>
        <w:t>.2.2</w:t>
      </w:r>
      <w:r w:rsidR="00C56E1B" w:rsidRPr="00FF1B1C">
        <w:rPr>
          <w:rFonts w:eastAsia="SimSun"/>
        </w:rPr>
        <w:tab/>
        <w:t>Access token</w:t>
      </w:r>
      <w:bookmarkEnd w:id="498"/>
      <w:bookmarkEnd w:id="499"/>
      <w:bookmarkEnd w:id="500"/>
    </w:p>
    <w:p w14:paraId="3BEBD3AE" w14:textId="0BAE88D1" w:rsidR="00C56E1B" w:rsidRPr="00FF1B1C" w:rsidRDefault="00821C9B" w:rsidP="005B3CF9">
      <w:pPr>
        <w:pStyle w:val="Heading3"/>
        <w:rPr>
          <w:rFonts w:eastAsia="SimSun"/>
        </w:rPr>
      </w:pPr>
      <w:bookmarkStart w:id="501" w:name="_Toc42175499"/>
      <w:bookmarkStart w:id="502" w:name="_Toc42176967"/>
      <w:bookmarkStart w:id="503" w:name="_Toc145343666"/>
      <w:r w:rsidRPr="00FF1B1C">
        <w:rPr>
          <w:rFonts w:eastAsia="SimSun"/>
        </w:rPr>
        <w:t>A</w:t>
      </w:r>
      <w:r w:rsidR="00C56E1B" w:rsidRPr="00FF1B1C">
        <w:rPr>
          <w:rFonts w:eastAsia="SimSun"/>
        </w:rPr>
        <w:t>.2.2.1</w:t>
      </w:r>
      <w:r w:rsidR="00C56E1B" w:rsidRPr="00FF1B1C">
        <w:rPr>
          <w:rFonts w:eastAsia="SimSun"/>
        </w:rPr>
        <w:tab/>
        <w:t>Introduction</w:t>
      </w:r>
      <w:bookmarkEnd w:id="501"/>
      <w:bookmarkEnd w:id="502"/>
      <w:bookmarkEnd w:id="503"/>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504" w:name="h.mbw9kas68r86"/>
      <w:bookmarkStart w:id="505" w:name="_Toc42175500"/>
      <w:bookmarkStart w:id="506" w:name="_Toc42176968"/>
      <w:bookmarkStart w:id="507" w:name="_Toc145343667"/>
      <w:bookmarkEnd w:id="504"/>
      <w:r w:rsidRPr="00FF1B1C">
        <w:rPr>
          <w:rFonts w:eastAsia="SimSun"/>
        </w:rPr>
        <w:t>A</w:t>
      </w:r>
      <w:r w:rsidR="00C56E1B" w:rsidRPr="00FF1B1C">
        <w:rPr>
          <w:rFonts w:eastAsia="SimSun"/>
        </w:rPr>
        <w:t>.2.2.2</w:t>
      </w:r>
      <w:r w:rsidR="00C56E1B" w:rsidRPr="00FF1B1C">
        <w:rPr>
          <w:rFonts w:eastAsia="SimSun"/>
        </w:rPr>
        <w:tab/>
        <w:t>Standard claims</w:t>
      </w:r>
      <w:bookmarkEnd w:id="505"/>
      <w:bookmarkEnd w:id="506"/>
      <w:bookmarkEnd w:id="507"/>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508" w:name="h.ytpg8u7pm7b"/>
      <w:bookmarkStart w:id="509" w:name="_Toc42175501"/>
      <w:bookmarkStart w:id="510" w:name="_Toc42176969"/>
      <w:bookmarkStart w:id="511" w:name="_Toc145343668"/>
      <w:bookmarkEnd w:id="508"/>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509"/>
      <w:bookmarkEnd w:id="510"/>
      <w:bookmarkEnd w:id="511"/>
    </w:p>
    <w:p w14:paraId="21F48883" w14:textId="53631B48" w:rsidR="00C56E1B" w:rsidRDefault="00C56E1B" w:rsidP="00C56E1B">
      <w:pPr>
        <w:rPr>
          <w:ins w:id="512" w:author="33.434_CR0017R1_(Rel-18)_SEAL_Ph3" w:date="2023-09-11T16:52:00Z"/>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w:t>
      </w:r>
      <w:ins w:id="513" w:author="33.434_CR0017R1_(Rel-18)_SEAL_Ph3" w:date="2023-09-11T16:52:00Z">
        <w:r w:rsidR="00542DC6" w:rsidRPr="00542DC6">
          <w:rPr>
            <w:rFonts w:eastAsia="SimSun"/>
          </w:rPr>
          <w:t xml:space="preserve"> and those shown in table A.2.2.3-1</w:t>
        </w:r>
      </w:ins>
      <w:r w:rsidRPr="00FF1B1C">
        <w:rPr>
          <w:rFonts w:eastAsia="SimSun"/>
        </w:rPr>
        <w:t xml:space="preserve">. </w:t>
      </w:r>
    </w:p>
    <w:p w14:paraId="7C86BA5B" w14:textId="77777777" w:rsidR="00542DC6" w:rsidRPr="00EA26B3" w:rsidRDefault="00542DC6" w:rsidP="00542DC6">
      <w:pPr>
        <w:pStyle w:val="TH"/>
        <w:rPr>
          <w:ins w:id="514" w:author="33.434_CR0017R1_(Rel-18)_SEAL_Ph3" w:date="2023-09-11T16:52:00Z"/>
        </w:rPr>
      </w:pPr>
      <w:ins w:id="515" w:author="33.434_CR0017R1_(Rel-18)_SEAL_Ph3" w:date="2023-09-11T16:52:00Z">
        <w:r w:rsidRPr="00EA26B3">
          <w:t xml:space="preserve">Table </w:t>
        </w:r>
        <w:r>
          <w:t>A.2.2.3</w:t>
        </w:r>
        <w:r w:rsidRPr="00EA26B3">
          <w:t xml:space="preserve">-1: Access token </w:t>
        </w:r>
        <w:r>
          <w:t>VAL</w:t>
        </w:r>
        <w:r w:rsidRPr="00EA26B3">
          <w:t xml:space="preserve"> claims</w:t>
        </w:r>
      </w:ins>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542DC6" w:rsidRPr="00EA26B3" w14:paraId="3CB986CA" w14:textId="77777777" w:rsidTr="008B7835">
        <w:trPr>
          <w:jc w:val="center"/>
          <w:ins w:id="516" w:author="33.434_CR0017R1_(Rel-18)_SEAL_Ph3" w:date="2023-09-11T16:52:00Z"/>
        </w:trPr>
        <w:tc>
          <w:tcPr>
            <w:tcW w:w="1101" w:type="dxa"/>
            <w:shd w:val="clear" w:color="auto" w:fill="auto"/>
          </w:tcPr>
          <w:p w14:paraId="57A839C1" w14:textId="77777777" w:rsidR="00542DC6" w:rsidRPr="001103C9" w:rsidRDefault="00542DC6" w:rsidP="008B7835">
            <w:pPr>
              <w:pStyle w:val="TAH"/>
              <w:rPr>
                <w:ins w:id="517" w:author="33.434_CR0017R1_(Rel-18)_SEAL_Ph3" w:date="2023-09-11T16:52:00Z"/>
              </w:rPr>
            </w:pPr>
            <w:ins w:id="518" w:author="33.434_CR0017R1_(Rel-18)_SEAL_Ph3" w:date="2023-09-11T16:52:00Z">
              <w:r w:rsidRPr="001103C9">
                <w:rPr>
                  <w:lang w:eastAsia="en-GB"/>
                </w:rPr>
                <w:t>Parameter</w:t>
              </w:r>
            </w:ins>
          </w:p>
        </w:tc>
        <w:tc>
          <w:tcPr>
            <w:tcW w:w="6804" w:type="dxa"/>
            <w:shd w:val="clear" w:color="auto" w:fill="auto"/>
          </w:tcPr>
          <w:p w14:paraId="6BBC9553" w14:textId="77777777" w:rsidR="00542DC6" w:rsidRPr="001103C9" w:rsidRDefault="00542DC6" w:rsidP="008B7835">
            <w:pPr>
              <w:pStyle w:val="TAH"/>
              <w:rPr>
                <w:ins w:id="519" w:author="33.434_CR0017R1_(Rel-18)_SEAL_Ph3" w:date="2023-09-11T16:52:00Z"/>
              </w:rPr>
            </w:pPr>
            <w:ins w:id="520" w:author="33.434_CR0017R1_(Rel-18)_SEAL_Ph3" w:date="2023-09-11T16:52:00Z">
              <w:r w:rsidRPr="001103C9">
                <w:rPr>
                  <w:lang w:eastAsia="en-GB"/>
                </w:rPr>
                <w:t>Description</w:t>
              </w:r>
            </w:ins>
          </w:p>
        </w:tc>
      </w:tr>
      <w:tr w:rsidR="00542DC6" w:rsidRPr="00EA26B3" w14:paraId="1CE1D192" w14:textId="77777777" w:rsidTr="008B7835">
        <w:trPr>
          <w:jc w:val="center"/>
          <w:ins w:id="521" w:author="33.434_CR0017R1_(Rel-18)_SEAL_Ph3" w:date="2023-09-11T16:52:00Z"/>
        </w:trPr>
        <w:tc>
          <w:tcPr>
            <w:tcW w:w="1101" w:type="dxa"/>
            <w:shd w:val="clear" w:color="auto" w:fill="auto"/>
          </w:tcPr>
          <w:p w14:paraId="3474D41E" w14:textId="77777777" w:rsidR="00542DC6" w:rsidRPr="00B96C52" w:rsidRDefault="00542DC6" w:rsidP="008B7835">
            <w:pPr>
              <w:pStyle w:val="TAL"/>
              <w:tabs>
                <w:tab w:val="left" w:pos="5454"/>
              </w:tabs>
              <w:rPr>
                <w:ins w:id="522" w:author="33.434_CR0017R1_(Rel-18)_SEAL_Ph3" w:date="2023-09-11T16:52:00Z"/>
              </w:rPr>
            </w:pPr>
            <w:ins w:id="523" w:author="33.434_CR0017R1_(Rel-18)_SEAL_Ph3" w:date="2023-09-11T16:52:00Z">
              <w:r>
                <w:t>SKeyProv</w:t>
              </w:r>
            </w:ins>
          </w:p>
        </w:tc>
        <w:tc>
          <w:tcPr>
            <w:tcW w:w="6804" w:type="dxa"/>
            <w:shd w:val="clear" w:color="auto" w:fill="auto"/>
          </w:tcPr>
          <w:p w14:paraId="00FA497C" w14:textId="77777777" w:rsidR="00542DC6" w:rsidRPr="00B96C52" w:rsidRDefault="00542DC6" w:rsidP="008B7835">
            <w:pPr>
              <w:pStyle w:val="TAL"/>
              <w:tabs>
                <w:tab w:val="left" w:pos="5454"/>
              </w:tabs>
              <w:rPr>
                <w:ins w:id="524" w:author="33.434_CR0017R1_(Rel-18)_SEAL_Ph3" w:date="2023-09-11T16:52:00Z"/>
              </w:rPr>
            </w:pPr>
            <w:ins w:id="525" w:author="33.434_CR0017R1_(Rel-18)_SEAL_Ph3" w:date="2023-09-11T16:52:00Z">
              <w:r>
                <w:t>OPTIONAL</w:t>
              </w:r>
              <w:r w:rsidRPr="00B96C52">
                <w:t xml:space="preserve"> for </w:t>
              </w:r>
              <w:r>
                <w:t>SEAL. The</w:t>
              </w:r>
              <w:r w:rsidRPr="00B96C52">
                <w:t xml:space="preserve"> </w:t>
              </w:r>
              <w:r>
                <w:t>SKeyProv</w:t>
              </w:r>
              <w:r w:rsidRPr="00B96C52">
                <w:t xml:space="preserve"> </w:t>
              </w:r>
              <w:r>
                <w:t>parameter shall be present when the VAL Server SKM-C is authorized to provide key material to the KMS.</w:t>
              </w:r>
            </w:ins>
          </w:p>
        </w:tc>
      </w:tr>
    </w:tbl>
    <w:p w14:paraId="1C1A8C66" w14:textId="77777777" w:rsidR="00542DC6" w:rsidRPr="00FF1B1C" w:rsidRDefault="00542DC6" w:rsidP="00C56E1B">
      <w:pPr>
        <w:rPr>
          <w:rFonts w:eastAsia="SimSun"/>
        </w:rPr>
      </w:pPr>
    </w:p>
    <w:p w14:paraId="3D25C097" w14:textId="7E92AE15" w:rsidR="00C56E1B" w:rsidRPr="00FF1B1C" w:rsidRDefault="007C2D35" w:rsidP="005B3CF9">
      <w:pPr>
        <w:pStyle w:val="Heading1"/>
        <w:rPr>
          <w:rFonts w:eastAsia="SimSun"/>
        </w:rPr>
      </w:pPr>
      <w:bookmarkStart w:id="526" w:name="h.d21scfdn84dy"/>
      <w:bookmarkStart w:id="527" w:name="_Toc42175502"/>
      <w:bookmarkStart w:id="528" w:name="_Toc42176970"/>
      <w:bookmarkStart w:id="529" w:name="_Toc145343669"/>
      <w:bookmarkEnd w:id="526"/>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527"/>
      <w:bookmarkEnd w:id="528"/>
      <w:bookmarkEnd w:id="529"/>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530" w:name="h.wahpglr78pjj"/>
      <w:bookmarkStart w:id="531" w:name="_Toc42175503"/>
      <w:bookmarkStart w:id="532" w:name="_Toc42176971"/>
      <w:bookmarkStart w:id="533" w:name="_Toc145343670"/>
      <w:bookmarkEnd w:id="530"/>
      <w:r w:rsidRPr="00FF1B1C">
        <w:rPr>
          <w:rFonts w:eastAsia="SimSun"/>
        </w:rPr>
        <w:t>A</w:t>
      </w:r>
      <w:r w:rsidR="00C56E1B" w:rsidRPr="00FF1B1C">
        <w:rPr>
          <w:rFonts w:eastAsia="SimSun"/>
        </w:rPr>
        <w:t>.4</w:t>
      </w:r>
      <w:r w:rsidR="00C56E1B" w:rsidRPr="00FF1B1C">
        <w:rPr>
          <w:rFonts w:eastAsia="SimSun"/>
        </w:rPr>
        <w:tab/>
        <w:t>Obtaining tokens</w:t>
      </w:r>
      <w:bookmarkEnd w:id="531"/>
      <w:bookmarkEnd w:id="532"/>
      <w:bookmarkEnd w:id="533"/>
    </w:p>
    <w:p w14:paraId="797C83F1" w14:textId="0A5F1800" w:rsidR="00C56E1B" w:rsidRPr="00FF1B1C" w:rsidRDefault="007C2D35" w:rsidP="005B3CF9">
      <w:pPr>
        <w:pStyle w:val="Heading2"/>
        <w:rPr>
          <w:rFonts w:eastAsia="SimSun"/>
        </w:rPr>
      </w:pPr>
      <w:bookmarkStart w:id="534" w:name="_Toc42175504"/>
      <w:bookmarkStart w:id="535" w:name="_Toc42176972"/>
      <w:bookmarkStart w:id="536" w:name="_Toc145343671"/>
      <w:r w:rsidRPr="00FF1B1C">
        <w:rPr>
          <w:rFonts w:eastAsia="SimSun"/>
        </w:rPr>
        <w:t>A</w:t>
      </w:r>
      <w:r w:rsidR="00C56E1B" w:rsidRPr="00FF1B1C">
        <w:rPr>
          <w:rFonts w:eastAsia="SimSun"/>
        </w:rPr>
        <w:t>.4.1</w:t>
      </w:r>
      <w:r w:rsidR="00C56E1B" w:rsidRPr="00FF1B1C">
        <w:rPr>
          <w:rFonts w:eastAsia="SimSun"/>
        </w:rPr>
        <w:tab/>
        <w:t>General</w:t>
      </w:r>
      <w:bookmarkEnd w:id="534"/>
      <w:bookmarkEnd w:id="535"/>
      <w:bookmarkEnd w:id="536"/>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w:t>
      </w:r>
      <w:r w:rsidRPr="00FF1B1C">
        <w:rPr>
          <w:rFonts w:eastAsia="SimSun"/>
        </w:rPr>
        <w:lastRenderedPageBreak/>
        <w:t xml:space="preserve">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537" w:name="h.hg56pnmozq86"/>
      <w:bookmarkStart w:id="538" w:name="_Toc42175505"/>
      <w:bookmarkStart w:id="539" w:name="_Toc42176973"/>
      <w:bookmarkStart w:id="540" w:name="_Toc145343672"/>
      <w:bookmarkEnd w:id="537"/>
      <w:r w:rsidRPr="00FF1B1C">
        <w:rPr>
          <w:rFonts w:eastAsia="SimSun"/>
        </w:rPr>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538"/>
      <w:bookmarkEnd w:id="539"/>
      <w:bookmarkEnd w:id="540"/>
    </w:p>
    <w:p w14:paraId="0F94301E" w14:textId="58D16B83" w:rsidR="00C56E1B" w:rsidRPr="00FF1B1C" w:rsidRDefault="007C2D35" w:rsidP="005B3CF9">
      <w:pPr>
        <w:pStyle w:val="Heading3"/>
        <w:rPr>
          <w:rFonts w:eastAsia="SimSun"/>
        </w:rPr>
      </w:pPr>
      <w:bookmarkStart w:id="541" w:name="_Toc42175506"/>
      <w:bookmarkStart w:id="542" w:name="_Toc42176974"/>
      <w:bookmarkStart w:id="543" w:name="_Toc145343673"/>
      <w:r w:rsidRPr="00FF1B1C">
        <w:rPr>
          <w:rFonts w:eastAsia="SimSun"/>
        </w:rPr>
        <w:t>A</w:t>
      </w:r>
      <w:r w:rsidR="00C56E1B" w:rsidRPr="00FF1B1C">
        <w:rPr>
          <w:rFonts w:eastAsia="SimSun"/>
        </w:rPr>
        <w:t>.4.2.1</w:t>
      </w:r>
      <w:r w:rsidR="00C56E1B" w:rsidRPr="00FF1B1C">
        <w:rPr>
          <w:rFonts w:eastAsia="SimSun"/>
        </w:rPr>
        <w:tab/>
        <w:t>General</w:t>
      </w:r>
      <w:bookmarkEnd w:id="541"/>
      <w:bookmarkEnd w:id="542"/>
      <w:bookmarkEnd w:id="543"/>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544" w:name="_Toc42175507"/>
      <w:bookmarkStart w:id="545" w:name="_Toc42176975"/>
      <w:bookmarkStart w:id="546" w:name="_Toc145343674"/>
      <w:r w:rsidRPr="00FF1B1C">
        <w:rPr>
          <w:rFonts w:eastAsia="SimSun"/>
        </w:rPr>
        <w:t>A</w:t>
      </w:r>
      <w:r w:rsidR="00C56E1B" w:rsidRPr="00FF1B1C">
        <w:rPr>
          <w:rFonts w:eastAsia="SimSun"/>
        </w:rPr>
        <w:t>.4.2.2</w:t>
      </w:r>
      <w:r w:rsidR="00C56E1B" w:rsidRPr="00FF1B1C">
        <w:rPr>
          <w:rFonts w:eastAsia="SimSun"/>
        </w:rPr>
        <w:tab/>
        <w:t>Authentication request</w:t>
      </w:r>
      <w:bookmarkEnd w:id="544"/>
      <w:bookmarkEnd w:id="545"/>
      <w:bookmarkEnd w:id="546"/>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547" w:name="_Toc42175508"/>
      <w:bookmarkStart w:id="548" w:name="_Toc42176976"/>
      <w:bookmarkStart w:id="549" w:name="_Toc145343675"/>
      <w:r w:rsidRPr="00FF1B1C">
        <w:rPr>
          <w:rFonts w:eastAsia="SimSun"/>
        </w:rPr>
        <w:t>A</w:t>
      </w:r>
      <w:r w:rsidR="00C56E1B" w:rsidRPr="00FF1B1C">
        <w:rPr>
          <w:rFonts w:eastAsia="SimSun"/>
        </w:rPr>
        <w:t>.4.2.3</w:t>
      </w:r>
      <w:r w:rsidR="00C56E1B" w:rsidRPr="00FF1B1C">
        <w:rPr>
          <w:rFonts w:eastAsia="SimSun"/>
        </w:rPr>
        <w:tab/>
        <w:t>Authentication response</w:t>
      </w:r>
      <w:bookmarkEnd w:id="547"/>
      <w:bookmarkEnd w:id="548"/>
      <w:bookmarkEnd w:id="549"/>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550" w:name="_Toc42175509"/>
      <w:bookmarkStart w:id="551" w:name="_Toc42176977"/>
      <w:bookmarkStart w:id="552" w:name="_Toc145343676"/>
      <w:r w:rsidRPr="00FF1B1C">
        <w:rPr>
          <w:rFonts w:eastAsia="SimSun"/>
        </w:rPr>
        <w:t>A</w:t>
      </w:r>
      <w:r w:rsidR="00C56E1B" w:rsidRPr="00FF1B1C">
        <w:rPr>
          <w:rFonts w:eastAsia="SimSun"/>
        </w:rPr>
        <w:t>.4.2.4</w:t>
      </w:r>
      <w:r w:rsidR="00C56E1B" w:rsidRPr="00FF1B1C">
        <w:rPr>
          <w:rFonts w:eastAsia="SimSun"/>
        </w:rPr>
        <w:tab/>
        <w:t>Access token request</w:t>
      </w:r>
      <w:bookmarkEnd w:id="550"/>
      <w:bookmarkEnd w:id="551"/>
      <w:bookmarkEnd w:id="552"/>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553" w:name="_Toc42175510"/>
      <w:bookmarkStart w:id="554" w:name="_Toc42176978"/>
      <w:bookmarkStart w:id="555" w:name="_Toc145343677"/>
      <w:r w:rsidRPr="00FF1B1C">
        <w:rPr>
          <w:rFonts w:eastAsia="SimSun"/>
        </w:rPr>
        <w:t>A</w:t>
      </w:r>
      <w:r w:rsidR="00C56E1B" w:rsidRPr="00FF1B1C">
        <w:rPr>
          <w:rFonts w:eastAsia="SimSun"/>
        </w:rPr>
        <w:t>.4.2.5</w:t>
      </w:r>
      <w:r w:rsidR="00C56E1B" w:rsidRPr="00FF1B1C">
        <w:rPr>
          <w:rFonts w:eastAsia="SimSun"/>
        </w:rPr>
        <w:tab/>
        <w:t>Access token response</w:t>
      </w:r>
      <w:bookmarkEnd w:id="553"/>
      <w:bookmarkEnd w:id="554"/>
      <w:bookmarkEnd w:id="555"/>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556" w:name="h.e03apz7nefq1"/>
      <w:bookmarkStart w:id="557" w:name="h.81ig7e2bj1k9"/>
      <w:bookmarkStart w:id="558" w:name="_Toc42175511"/>
      <w:bookmarkStart w:id="559" w:name="_Toc42176979"/>
      <w:bookmarkStart w:id="560" w:name="_Toc145343678"/>
      <w:bookmarkEnd w:id="556"/>
      <w:bookmarkEnd w:id="557"/>
      <w:r w:rsidRPr="00FF1B1C">
        <w:rPr>
          <w:rFonts w:eastAsia="SimSun"/>
        </w:rPr>
        <w:t>A</w:t>
      </w:r>
      <w:r w:rsidR="00C56E1B" w:rsidRPr="00FF1B1C">
        <w:rPr>
          <w:rFonts w:eastAsia="SimSun"/>
        </w:rPr>
        <w:t>.5</w:t>
      </w:r>
      <w:r w:rsidR="00C56E1B" w:rsidRPr="00FF1B1C">
        <w:rPr>
          <w:rFonts w:eastAsia="SimSun"/>
        </w:rPr>
        <w:tab/>
        <w:t>Refreshing an access token</w:t>
      </w:r>
      <w:bookmarkEnd w:id="558"/>
      <w:bookmarkEnd w:id="559"/>
      <w:bookmarkEnd w:id="560"/>
    </w:p>
    <w:p w14:paraId="0F7CF4E3" w14:textId="0C7CF5C6" w:rsidR="00C56E1B" w:rsidRPr="00FF1B1C" w:rsidRDefault="007C2D35" w:rsidP="005B3CF9">
      <w:pPr>
        <w:pStyle w:val="Heading2"/>
        <w:rPr>
          <w:rFonts w:eastAsia="SimSun"/>
        </w:rPr>
      </w:pPr>
      <w:bookmarkStart w:id="561" w:name="_Toc42175512"/>
      <w:bookmarkStart w:id="562" w:name="_Toc42176980"/>
      <w:bookmarkStart w:id="563" w:name="_Toc145343679"/>
      <w:r w:rsidRPr="00FF1B1C">
        <w:rPr>
          <w:rFonts w:eastAsia="SimSun"/>
        </w:rPr>
        <w:t>A</w:t>
      </w:r>
      <w:r w:rsidR="00C56E1B" w:rsidRPr="00FF1B1C">
        <w:rPr>
          <w:rFonts w:eastAsia="SimSun"/>
        </w:rPr>
        <w:t>.5.1</w:t>
      </w:r>
      <w:r w:rsidR="00C56E1B" w:rsidRPr="00FF1B1C">
        <w:rPr>
          <w:rFonts w:eastAsia="SimSun"/>
        </w:rPr>
        <w:tab/>
        <w:t>General</w:t>
      </w:r>
      <w:bookmarkEnd w:id="561"/>
      <w:bookmarkEnd w:id="562"/>
      <w:bookmarkEnd w:id="563"/>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564" w:name="_Toc42175513"/>
      <w:bookmarkStart w:id="565" w:name="_Toc42176981"/>
      <w:bookmarkStart w:id="566" w:name="_Toc145343680"/>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564"/>
      <w:bookmarkEnd w:id="565"/>
      <w:bookmarkEnd w:id="566"/>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567" w:name="_Toc42175514"/>
      <w:bookmarkStart w:id="568" w:name="_Toc42176982"/>
      <w:bookmarkStart w:id="569" w:name="_Toc145343681"/>
      <w:r w:rsidRPr="00FF1B1C">
        <w:rPr>
          <w:rFonts w:eastAsia="SimSun"/>
        </w:rPr>
        <w:t>A</w:t>
      </w:r>
      <w:r w:rsidR="00C56E1B" w:rsidRPr="00FF1B1C">
        <w:rPr>
          <w:rFonts w:eastAsia="SimSun"/>
        </w:rPr>
        <w:t>.5.3</w:t>
      </w:r>
      <w:r w:rsidR="00C56E1B" w:rsidRPr="00FF1B1C">
        <w:rPr>
          <w:rFonts w:eastAsia="SimSun"/>
        </w:rPr>
        <w:tab/>
        <w:t>Access token response</w:t>
      </w:r>
      <w:bookmarkEnd w:id="567"/>
      <w:bookmarkEnd w:id="568"/>
      <w:bookmarkEnd w:id="569"/>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570" w:name="h.d9rzuyyp8ofb"/>
      <w:bookmarkStart w:id="571" w:name="_Toc42175515"/>
      <w:bookmarkStart w:id="572" w:name="_Toc42176983"/>
      <w:bookmarkStart w:id="573" w:name="_Toc145343682"/>
      <w:bookmarkEnd w:id="570"/>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571"/>
      <w:bookmarkEnd w:id="572"/>
      <w:bookmarkEnd w:id="573"/>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574" w:name="h.2pqndy10t36"/>
      <w:bookmarkStart w:id="575" w:name="h.a2jmi46rz1eq"/>
      <w:bookmarkStart w:id="576" w:name="h.lslf2trk1s9p"/>
      <w:bookmarkEnd w:id="574"/>
      <w:bookmarkEnd w:id="575"/>
      <w:bookmarkEnd w:id="576"/>
    </w:p>
    <w:p w14:paraId="5C6AE65B" w14:textId="47C420E0" w:rsidR="00C56E1B" w:rsidRPr="00FF1B1C" w:rsidRDefault="007C2D35" w:rsidP="005B3CF9">
      <w:pPr>
        <w:pStyle w:val="Heading1"/>
        <w:rPr>
          <w:rFonts w:eastAsia="SimSun"/>
        </w:rPr>
      </w:pPr>
      <w:bookmarkStart w:id="577" w:name="_Toc42175516"/>
      <w:bookmarkStart w:id="578" w:name="_Toc42176984"/>
      <w:bookmarkStart w:id="579" w:name="_Toc145343683"/>
      <w:r w:rsidRPr="00FF1B1C">
        <w:rPr>
          <w:rFonts w:eastAsia="SimSun"/>
        </w:rPr>
        <w:lastRenderedPageBreak/>
        <w:t>A</w:t>
      </w:r>
      <w:r w:rsidR="00C56E1B" w:rsidRPr="00FF1B1C">
        <w:rPr>
          <w:rFonts w:eastAsia="SimSun"/>
        </w:rPr>
        <w:t>.7</w:t>
      </w:r>
      <w:r w:rsidR="00C56E1B" w:rsidRPr="00FF1B1C">
        <w:rPr>
          <w:rFonts w:eastAsia="SimSun"/>
        </w:rPr>
        <w:tab/>
        <w:t>Token validation</w:t>
      </w:r>
      <w:bookmarkEnd w:id="577"/>
      <w:bookmarkEnd w:id="578"/>
      <w:bookmarkEnd w:id="579"/>
    </w:p>
    <w:p w14:paraId="0C140C2D" w14:textId="5520FB59" w:rsidR="00C56E1B" w:rsidRPr="00FF1B1C" w:rsidRDefault="007C2D35" w:rsidP="005B3CF9">
      <w:pPr>
        <w:pStyle w:val="Heading2"/>
        <w:rPr>
          <w:rFonts w:eastAsia="SimSun"/>
        </w:rPr>
      </w:pPr>
      <w:bookmarkStart w:id="580" w:name="_Toc42175517"/>
      <w:bookmarkStart w:id="581" w:name="_Toc42176985"/>
      <w:bookmarkStart w:id="582" w:name="_Toc145343684"/>
      <w:r w:rsidRPr="00FF1B1C">
        <w:rPr>
          <w:rFonts w:eastAsia="SimSun"/>
        </w:rPr>
        <w:t>A</w:t>
      </w:r>
      <w:r w:rsidR="00C56E1B" w:rsidRPr="00FF1B1C">
        <w:rPr>
          <w:rFonts w:eastAsia="SimSun"/>
        </w:rPr>
        <w:t>.7.1</w:t>
      </w:r>
      <w:r w:rsidR="00C56E1B" w:rsidRPr="00FF1B1C">
        <w:rPr>
          <w:rFonts w:eastAsia="SimSun"/>
        </w:rPr>
        <w:tab/>
        <w:t>ID token validation</w:t>
      </w:r>
      <w:bookmarkEnd w:id="580"/>
      <w:bookmarkEnd w:id="581"/>
      <w:bookmarkEnd w:id="582"/>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583" w:name="_Toc42175518"/>
      <w:bookmarkStart w:id="584" w:name="_Toc42176986"/>
      <w:bookmarkStart w:id="585" w:name="_Toc145343685"/>
      <w:r w:rsidRPr="00FF1B1C">
        <w:rPr>
          <w:rFonts w:eastAsia="SimSun"/>
        </w:rPr>
        <w:t>A</w:t>
      </w:r>
      <w:r w:rsidR="00C56E1B" w:rsidRPr="00FF1B1C">
        <w:rPr>
          <w:rFonts w:eastAsia="SimSun"/>
        </w:rPr>
        <w:t>.7.2</w:t>
      </w:r>
      <w:r w:rsidR="00C56E1B" w:rsidRPr="00FF1B1C">
        <w:rPr>
          <w:rFonts w:eastAsia="SimSun"/>
        </w:rPr>
        <w:tab/>
        <w:t>Access token validation</w:t>
      </w:r>
      <w:bookmarkEnd w:id="583"/>
      <w:bookmarkEnd w:id="584"/>
      <w:bookmarkEnd w:id="585"/>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586" w:name="_Toc42175519"/>
      <w:bookmarkStart w:id="587" w:name="_Toc42176987"/>
      <w:bookmarkStart w:id="588" w:name="_Toc145343686"/>
      <w:r w:rsidRPr="00FF1B1C">
        <w:rPr>
          <w:rFonts w:eastAsia="SimSun"/>
        </w:rPr>
        <w:t>A</w:t>
      </w:r>
      <w:r w:rsidR="00C56E1B" w:rsidRPr="00FF1B1C">
        <w:rPr>
          <w:rFonts w:eastAsia="SimSun"/>
        </w:rPr>
        <w:t>.8</w:t>
      </w:r>
      <w:r w:rsidR="00C56E1B" w:rsidRPr="00FF1B1C">
        <w:rPr>
          <w:rFonts w:eastAsia="SimSun"/>
        </w:rPr>
        <w:tab/>
        <w:t>Token revocation</w:t>
      </w:r>
      <w:bookmarkEnd w:id="586"/>
      <w:bookmarkEnd w:id="587"/>
      <w:bookmarkEnd w:id="588"/>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589" w:name="_Toc42175520"/>
      <w:bookmarkStart w:id="590" w:name="_Toc42176988"/>
      <w:bookmarkStart w:id="591" w:name="_Toc145343687"/>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589"/>
      <w:bookmarkEnd w:id="590"/>
      <w:bookmarkEnd w:id="591"/>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6C2B03FC" w:rsidR="00C56E1B" w:rsidRDefault="00C56E1B" w:rsidP="00941B82">
      <w:pPr>
        <w:rPr>
          <w:rFonts w:eastAsia="Malgun Gothic"/>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4944C9BD" w14:textId="47B053C2" w:rsidR="002C0F62" w:rsidRDefault="002C0F62">
      <w:pPr>
        <w:spacing w:after="0"/>
        <w:rPr>
          <w:rFonts w:eastAsia="Malgun Gothic"/>
        </w:rPr>
      </w:pPr>
      <w:r>
        <w:rPr>
          <w:rFonts w:eastAsia="Malgun Gothic"/>
        </w:rPr>
        <w:br w:type="page"/>
      </w:r>
    </w:p>
    <w:p w14:paraId="548D7ED6" w14:textId="22B12A9F" w:rsidR="002C0F62" w:rsidRPr="002C0F62" w:rsidRDefault="002C0F62" w:rsidP="002C0F62">
      <w:pPr>
        <w:pStyle w:val="Heading8"/>
      </w:pPr>
      <w:bookmarkStart w:id="592" w:name="_Toc145343688"/>
      <w:r>
        <w:lastRenderedPageBreak/>
        <w:t>Annex B (normative):</w:t>
      </w:r>
      <w:r>
        <w:br/>
        <w:t>Sec</w:t>
      </w:r>
      <w:r w:rsidRPr="002C0F62">
        <w:t>urity mechanisms for LWP interfaces</w:t>
      </w:r>
      <w:bookmarkEnd w:id="592"/>
      <w:r w:rsidRPr="002C0F62">
        <w:t xml:space="preserve"> </w:t>
      </w:r>
    </w:p>
    <w:p w14:paraId="5347BADF" w14:textId="2ED7F759" w:rsidR="002C0F62" w:rsidRPr="009C5228" w:rsidRDefault="002C0F62" w:rsidP="002C0F62">
      <w:pPr>
        <w:pStyle w:val="Heading1"/>
        <w:rPr>
          <w:rFonts w:eastAsia="SimSun"/>
        </w:rPr>
      </w:pPr>
      <w:bookmarkStart w:id="593" w:name="_Toc145343689"/>
      <w:r w:rsidRPr="004B787D">
        <w:rPr>
          <w:rFonts w:eastAsia="SimSun"/>
        </w:rPr>
        <w:t>B</w:t>
      </w:r>
      <w:r w:rsidRPr="002C0F62">
        <w:rPr>
          <w:rFonts w:eastAsia="SimSun"/>
        </w:rPr>
        <w:t>.1</w:t>
      </w:r>
      <w:r w:rsidRPr="002C0F62">
        <w:rPr>
          <w:rFonts w:eastAsia="SimSun"/>
        </w:rPr>
        <w:tab/>
        <w:t>General</w:t>
      </w:r>
      <w:bookmarkEnd w:id="593"/>
    </w:p>
    <w:p w14:paraId="7880464D" w14:textId="434E6D1F" w:rsidR="002C0F62" w:rsidRPr="002C0F62" w:rsidRDefault="002C0F62" w:rsidP="002C0F62">
      <w:r w:rsidRPr="002C0F62">
        <w:t xml:space="preserve">This annex specifies communication security, authentication and authorization mechanisms for protocol realizations of the light-weight protocol (LWP) in the signalling control plane. </w:t>
      </w:r>
    </w:p>
    <w:p w14:paraId="6C15F4A7" w14:textId="371C388A" w:rsidR="002C0F62" w:rsidRPr="009C5228" w:rsidRDefault="002C0F62" w:rsidP="002C0F62">
      <w:pPr>
        <w:pStyle w:val="Heading1"/>
        <w:rPr>
          <w:rFonts w:eastAsia="SimSun"/>
        </w:rPr>
      </w:pPr>
      <w:bookmarkStart w:id="594" w:name="_Toc145343690"/>
      <w:r w:rsidRPr="004B787D">
        <w:rPr>
          <w:rFonts w:eastAsia="SimSun"/>
        </w:rPr>
        <w:t>B</w:t>
      </w:r>
      <w:r w:rsidRPr="002C0F62">
        <w:rPr>
          <w:rFonts w:eastAsia="SimSun"/>
        </w:rPr>
        <w:t>.2</w:t>
      </w:r>
      <w:r w:rsidRPr="002C0F62">
        <w:rPr>
          <w:rFonts w:eastAsia="SimSun"/>
        </w:rPr>
        <w:tab/>
        <w:t>Communication security for CoAP</w:t>
      </w:r>
      <w:bookmarkEnd w:id="594"/>
    </w:p>
    <w:p w14:paraId="574CC925" w14:textId="4D835DB0" w:rsidR="002C0F62" w:rsidRPr="002C0F62" w:rsidRDefault="002C0F62" w:rsidP="004B787D">
      <w:pPr>
        <w:rPr>
          <w:color w:val="0070C0"/>
          <w:sz w:val="36"/>
          <w:szCs w:val="36"/>
        </w:rPr>
      </w:pPr>
      <w:r w:rsidRPr="002C0F62">
        <w:rPr>
          <w:rFonts w:eastAsia="SimSun"/>
        </w:rPr>
        <w:t>CoAP messages [</w:t>
      </w:r>
      <w:r w:rsidRPr="004B787D">
        <w:rPr>
          <w:rFonts w:eastAsia="SimSun"/>
        </w:rPr>
        <w:t>18</w:t>
      </w:r>
      <w:r w:rsidRPr="002C0F62">
        <w:rPr>
          <w:rFonts w:eastAsia="SimSun"/>
        </w:rPr>
        <w:t>] shall be protected and deploy the security enhancements of [</w:t>
      </w:r>
      <w:r w:rsidRPr="004B787D">
        <w:rPr>
          <w:rFonts w:eastAsia="SimSun"/>
        </w:rPr>
        <w:t>22</w:t>
      </w:r>
      <w:r w:rsidRPr="002C0F62">
        <w:rPr>
          <w:rFonts w:eastAsia="SimSun"/>
        </w:rPr>
        <w:t xml:space="preserve">]. </w:t>
      </w:r>
      <w:r w:rsidRPr="009C5228">
        <w:rPr>
          <w:rFonts w:eastAsia="Malgun Gothic"/>
        </w:rPr>
        <w:t>When (D)TLS is used, the (D)TLS and certificate profiling shal</w:t>
      </w:r>
      <w:r w:rsidRPr="002C0F62">
        <w:rPr>
          <w:rFonts w:eastAsia="Malgun Gothic"/>
        </w:rPr>
        <w:t>l follow TS 33.210 [14] and TS 33.310 [6]. When OSCORE is used, the mandatory to implement provisions given by RFC 8613 [</w:t>
      </w:r>
      <w:r w:rsidRPr="004B787D">
        <w:rPr>
          <w:rFonts w:eastAsia="Malgun Gothic"/>
        </w:rPr>
        <w:t>23</w:t>
      </w:r>
      <w:r w:rsidRPr="002C0F62">
        <w:rPr>
          <w:rFonts w:eastAsia="Malgun Gothic"/>
        </w:rPr>
        <w:t>] shall be followed</w:t>
      </w:r>
      <w:r w:rsidRPr="009C5228">
        <w:rPr>
          <w:rFonts w:eastAsia="SimSun"/>
        </w:rPr>
        <w:t xml:space="preserve">. </w:t>
      </w:r>
    </w:p>
    <w:p w14:paraId="37CD6470" w14:textId="146F160C" w:rsidR="002C0F62" w:rsidRPr="009C5228" w:rsidRDefault="002C0F62" w:rsidP="002C0F62">
      <w:pPr>
        <w:pStyle w:val="Heading1"/>
        <w:rPr>
          <w:rFonts w:eastAsia="SimSun"/>
        </w:rPr>
      </w:pPr>
      <w:bookmarkStart w:id="595" w:name="_Toc145343691"/>
      <w:r w:rsidRPr="004B787D">
        <w:rPr>
          <w:rFonts w:eastAsia="SimSun"/>
        </w:rPr>
        <w:t>B</w:t>
      </w:r>
      <w:r w:rsidRPr="002C0F62">
        <w:rPr>
          <w:rFonts w:eastAsia="SimSun"/>
        </w:rPr>
        <w:t>.3</w:t>
      </w:r>
      <w:r w:rsidRPr="002C0F62">
        <w:rPr>
          <w:rFonts w:eastAsia="SimSun"/>
        </w:rPr>
        <w:tab/>
        <w:t>Authentication and authorization mechanism on CoAP</w:t>
      </w:r>
      <w:bookmarkEnd w:id="595"/>
    </w:p>
    <w:p w14:paraId="5D92E7EA" w14:textId="5F8B690A" w:rsidR="002C0F62" w:rsidRPr="009C5228" w:rsidRDefault="002C0F62" w:rsidP="00C30234">
      <w:pPr>
        <w:pStyle w:val="Heading2"/>
        <w:rPr>
          <w:rFonts w:eastAsiaTheme="minorEastAsia"/>
        </w:rPr>
      </w:pPr>
      <w:bookmarkStart w:id="596" w:name="_Toc145343692"/>
      <w:r w:rsidRPr="004B787D">
        <w:rPr>
          <w:rFonts w:eastAsiaTheme="minorEastAsia"/>
        </w:rPr>
        <w:t>B</w:t>
      </w:r>
      <w:r w:rsidRPr="002C0F62">
        <w:rPr>
          <w:rFonts w:eastAsiaTheme="minorEastAsia"/>
        </w:rPr>
        <w:t>.3.1</w:t>
      </w:r>
      <w:r w:rsidR="00AE0F29">
        <w:rPr>
          <w:rFonts w:eastAsiaTheme="minorEastAsia"/>
        </w:rPr>
        <w:tab/>
      </w:r>
      <w:r w:rsidRPr="002C0F62">
        <w:rPr>
          <w:rFonts w:eastAsiaTheme="minorEastAsia"/>
        </w:rPr>
        <w:t>General</w:t>
      </w:r>
      <w:bookmarkEnd w:id="596"/>
      <w:r w:rsidRPr="002C0F62">
        <w:rPr>
          <w:rFonts w:eastAsiaTheme="minorEastAsia"/>
        </w:rPr>
        <w:t xml:space="preserve"> </w:t>
      </w:r>
    </w:p>
    <w:p w14:paraId="67D7E3EE" w14:textId="77777777" w:rsidR="002C0F62" w:rsidRPr="009C5228" w:rsidRDefault="002C0F62" w:rsidP="002C0F62">
      <w:pPr>
        <w:rPr>
          <w:rFonts w:eastAsia="SimSun"/>
        </w:rPr>
      </w:pPr>
      <w:r w:rsidRPr="002C0F62">
        <w:rPr>
          <w:rFonts w:eastAsia="SimSun"/>
        </w:rPr>
        <w:t>When CoAP is used for the LWP, Authentication and authorization for Constrained Environments (ACE) using OAuth 2.0 Framework (ACE-OAuth) as specified in [</w:t>
      </w:r>
      <w:r w:rsidRPr="004B787D">
        <w:rPr>
          <w:rFonts w:eastAsia="SimSun"/>
        </w:rPr>
        <w:t>19</w:t>
      </w:r>
      <w:r w:rsidRPr="002C0F62">
        <w:rPr>
          <w:rFonts w:eastAsia="SimSun"/>
        </w:rPr>
        <w:t xml:space="preserve">] shall be supported. </w:t>
      </w:r>
    </w:p>
    <w:p w14:paraId="60501F30" w14:textId="147E0DEA" w:rsidR="002C0F62" w:rsidRPr="009C5228" w:rsidRDefault="002C0F62" w:rsidP="002C0F62">
      <w:pPr>
        <w:rPr>
          <w:rFonts w:eastAsia="SimSun"/>
        </w:rPr>
      </w:pPr>
      <w:r w:rsidRPr="002C0F62">
        <w:rPr>
          <w:rFonts w:eastAsia="SimSun"/>
        </w:rPr>
        <w:t xml:space="preserve">Figure </w:t>
      </w:r>
      <w:r w:rsidRPr="004B787D">
        <w:rPr>
          <w:rFonts w:eastAsia="SimSun"/>
        </w:rPr>
        <w:t>B</w:t>
      </w:r>
      <w:r w:rsidRPr="002C0F62">
        <w:rPr>
          <w:rFonts w:eastAsia="SimSun"/>
        </w:rPr>
        <w:t>.3.1-1 shows the functional model which consists of the SEAL Identity Management S</w:t>
      </w:r>
      <w:r w:rsidRPr="009C5228">
        <w:rPr>
          <w:rFonts w:eastAsia="SimSun"/>
        </w:rPr>
        <w:t>erver (SIM-S), SEAL Identity Management Client (SIM-C) and SEAL server. The IM-UU reference point between the SIM-S and the SIM-C and the SEAL-UU reference point between SEAL server and SIM-C shall support ACE-OAuth [</w:t>
      </w:r>
      <w:r w:rsidRPr="004B787D">
        <w:rPr>
          <w:rFonts w:eastAsia="SimSun"/>
        </w:rPr>
        <w:t>19</w:t>
      </w:r>
      <w:r w:rsidRPr="002C0F62">
        <w:rPr>
          <w:rFonts w:eastAsia="SimSun"/>
        </w:rPr>
        <w:t>] and OAuth 2.0 [9] with COSE [</w:t>
      </w:r>
      <w:r w:rsidRPr="004B787D">
        <w:rPr>
          <w:rFonts w:eastAsia="SimSun"/>
        </w:rPr>
        <w:t>20</w:t>
      </w:r>
      <w:r w:rsidRPr="002C0F62">
        <w:rPr>
          <w:rFonts w:eastAsia="SimSun"/>
        </w:rPr>
        <w:t>].</w:t>
      </w:r>
    </w:p>
    <w:p w14:paraId="7CC96CB2" w14:textId="77777777" w:rsidR="002C0F62" w:rsidRPr="002C0F62" w:rsidRDefault="002C0F62" w:rsidP="00C30234">
      <w:pPr>
        <w:pStyle w:val="TH"/>
        <w:rPr>
          <w:rFonts w:eastAsia="SimSun"/>
        </w:rPr>
      </w:pPr>
      <w:r w:rsidRPr="009C5228">
        <w:rPr>
          <w:rFonts w:eastAsia="SimSun"/>
          <w:noProof/>
        </w:rPr>
        <w:object w:dxaOrig="5850" w:dyaOrig="2505" w14:anchorId="45F45122">
          <v:shape id="_x0000_i1028" type="#_x0000_t75" style="width:292.4pt;height:125.2pt" o:ole="">
            <v:imagedata r:id="rId23" o:title=""/>
          </v:shape>
          <o:OLEObject Type="Embed" ProgID="Visio.Drawing.15" ShapeID="_x0000_i1028" DrawAspect="Content" ObjectID="_1755956411" r:id="rId24"/>
        </w:object>
      </w:r>
    </w:p>
    <w:p w14:paraId="565BD6F5" w14:textId="0F3F6965" w:rsidR="002C0F62" w:rsidRPr="002C0F62" w:rsidRDefault="002C0F62" w:rsidP="002C0F62">
      <w:pPr>
        <w:pStyle w:val="TF"/>
        <w:rPr>
          <w:rFonts w:eastAsia="SimSun"/>
        </w:rPr>
      </w:pPr>
      <w:r w:rsidRPr="009C5228">
        <w:rPr>
          <w:rFonts w:eastAsia="SimSun"/>
        </w:rPr>
        <w:t xml:space="preserve">Figure </w:t>
      </w:r>
      <w:r w:rsidRPr="002C0F62">
        <w:rPr>
          <w:rFonts w:eastAsia="SimSun"/>
        </w:rPr>
        <w:t>B.3.1-1: Functional model for SEAL Identity management client, server and SEAL server</w:t>
      </w:r>
    </w:p>
    <w:p w14:paraId="1C525D3B" w14:textId="77777777" w:rsidR="002C0F62" w:rsidRPr="002C0F62" w:rsidRDefault="002C0F62" w:rsidP="002C0F62">
      <w:pPr>
        <w:rPr>
          <w:rFonts w:eastAsia="SimSun"/>
        </w:rPr>
      </w:pPr>
      <w:r w:rsidRPr="002C0F62">
        <w:rPr>
          <w:rFonts w:eastAsia="SimSun"/>
        </w:rPr>
        <w:t xml:space="preserve">The SIM-S, the SIM-C and a SEAL server respectively play the roles of the Authorization Server, the Client and the Resource Server in the ACE-OAuth framework. </w:t>
      </w:r>
    </w:p>
    <w:p w14:paraId="1ECF6D50" w14:textId="77777777" w:rsidR="002C0F62" w:rsidRPr="002C0F62" w:rsidRDefault="002C0F62" w:rsidP="002C0F62">
      <w:pPr>
        <w:rPr>
          <w:rFonts w:eastAsia="SimSun"/>
        </w:rPr>
      </w:pPr>
      <w:r w:rsidRPr="002C0F62">
        <w:rPr>
          <w:rFonts w:eastAsia="SimSun"/>
        </w:rPr>
        <w:t>For authentication of SIM-S, the security enhancements of CoAP specified in [</w:t>
      </w:r>
      <w:r w:rsidRPr="004B787D">
        <w:rPr>
          <w:rFonts w:eastAsia="SimSun"/>
        </w:rPr>
        <w:t>22</w:t>
      </w:r>
      <w:r w:rsidRPr="002C0F62">
        <w:rPr>
          <w:rFonts w:eastAsia="SimSun"/>
        </w:rPr>
        <w:t xml:space="preserve">] shall be followed. </w:t>
      </w:r>
      <w:r w:rsidRPr="009C5228">
        <w:rPr>
          <w:rFonts w:eastAsia="Malgun Gothic"/>
        </w:rPr>
        <w:t xml:space="preserve">When (D)TLS is used, the </w:t>
      </w:r>
      <w:r w:rsidRPr="002C0F62">
        <w:rPr>
          <w:rFonts w:eastAsia="Malgun Gothic"/>
        </w:rPr>
        <w:t>(D)TLS and certificate profiling shall follow TS 33.210 [14] and TS 33.310 [6].</w:t>
      </w:r>
      <w:r w:rsidRPr="002C0F62">
        <w:rPr>
          <w:rFonts w:eastAsia="SimSun"/>
        </w:rPr>
        <w:t xml:space="preserve"> When OSCORE is used, authentication shall be based on pre-shared secrets. The authentication method and credentials of the VAL-UE are out of scope of this specification. </w:t>
      </w:r>
    </w:p>
    <w:p w14:paraId="16A1577A" w14:textId="52CEF5EB" w:rsidR="002C0F62" w:rsidRPr="002C0F62" w:rsidRDefault="002C0F62" w:rsidP="00C30234">
      <w:pPr>
        <w:pStyle w:val="Heading2"/>
        <w:rPr>
          <w:rFonts w:eastAsiaTheme="minorEastAsia"/>
        </w:rPr>
      </w:pPr>
      <w:bookmarkStart w:id="597" w:name="_Toc145343693"/>
      <w:r w:rsidRPr="004B787D">
        <w:rPr>
          <w:rFonts w:eastAsiaTheme="minorEastAsia"/>
        </w:rPr>
        <w:t>B</w:t>
      </w:r>
      <w:r w:rsidRPr="002C0F62">
        <w:rPr>
          <w:rFonts w:eastAsiaTheme="minorEastAsia"/>
        </w:rPr>
        <w:t>.3.2</w:t>
      </w:r>
      <w:r w:rsidRPr="009C5228">
        <w:rPr>
          <w:rFonts w:eastAsiaTheme="minorEastAsia"/>
        </w:rPr>
        <w:tab/>
        <w:t>VAL user authentication</w:t>
      </w:r>
      <w:bookmarkEnd w:id="597"/>
    </w:p>
    <w:p w14:paraId="46A5ACC0" w14:textId="77777777" w:rsidR="002C0F62" w:rsidRPr="002C0F62" w:rsidRDefault="002C0F62" w:rsidP="002C0F62">
      <w:pPr>
        <w:rPr>
          <w:rFonts w:eastAsia="SimSun"/>
        </w:rPr>
      </w:pPr>
      <w:r w:rsidRPr="002C0F62">
        <w:rPr>
          <w:rFonts w:eastAsia="SimSun"/>
        </w:rPr>
        <w:t xml:space="preserve">VAL user authentication is executed by the SIM-S before providing access token for the VAL UE. </w:t>
      </w:r>
    </w:p>
    <w:p w14:paraId="42F7C103" w14:textId="30EFD0DC" w:rsidR="002C0F62" w:rsidRDefault="002C0F62" w:rsidP="004B787D">
      <w:pPr>
        <w:pStyle w:val="NO"/>
        <w:rPr>
          <w:rFonts w:eastAsia="SimSun"/>
        </w:rPr>
      </w:pPr>
      <w:r w:rsidRPr="002C0F62">
        <w:rPr>
          <w:rFonts w:eastAsia="SimSun"/>
        </w:rPr>
        <w:lastRenderedPageBreak/>
        <w:t>NOTE</w:t>
      </w:r>
      <w:r w:rsidR="004F3E55">
        <w:rPr>
          <w:rFonts w:eastAsia="SimSun"/>
        </w:rPr>
        <w:t xml:space="preserve"> 1</w:t>
      </w:r>
      <w:r w:rsidRPr="002C0F62">
        <w:rPr>
          <w:rFonts w:eastAsia="SimSun"/>
        </w:rPr>
        <w:t>:</w:t>
      </w:r>
      <w:r w:rsidRPr="002C0F62">
        <w:rPr>
          <w:rFonts w:eastAsia="SimSun"/>
        </w:rPr>
        <w:tab/>
        <w:t xml:space="preserve">The primary method and credentials for VAL user authentication are based on VAL service provider policy. The method chosen by the VAL service provider for authentication and authorization is neither defined nor limited by the present document. </w:t>
      </w:r>
    </w:p>
    <w:p w14:paraId="750A0DA8" w14:textId="711A5AA9" w:rsidR="004F3E55" w:rsidRPr="002C0F62" w:rsidRDefault="004F3E55" w:rsidP="004B787D">
      <w:pPr>
        <w:pStyle w:val="NO"/>
        <w:rPr>
          <w:rFonts w:eastAsia="SimSun"/>
        </w:rPr>
      </w:pPr>
      <w:r>
        <w:rPr>
          <w:rFonts w:eastAsia="SimSun"/>
        </w:rPr>
        <w:t>NOTE 2:</w:t>
      </w:r>
      <w:r>
        <w:rPr>
          <w:rFonts w:eastAsia="SimSun"/>
        </w:rPr>
        <w:tab/>
        <w:t>VAL user may refer to the user or the device depending on the setting.</w:t>
      </w:r>
    </w:p>
    <w:p w14:paraId="35B458FF" w14:textId="1A6B4BE9" w:rsidR="002C0F62" w:rsidRPr="009C5228" w:rsidRDefault="002C0F62" w:rsidP="00C30234">
      <w:pPr>
        <w:pStyle w:val="Heading2"/>
        <w:rPr>
          <w:rFonts w:eastAsiaTheme="minorEastAsia"/>
        </w:rPr>
      </w:pPr>
      <w:bookmarkStart w:id="598" w:name="_Toc145343694"/>
      <w:r w:rsidRPr="004B787D">
        <w:rPr>
          <w:rFonts w:eastAsiaTheme="minorEastAsia"/>
        </w:rPr>
        <w:t>B</w:t>
      </w:r>
      <w:r w:rsidRPr="002C0F62">
        <w:rPr>
          <w:rFonts w:eastAsiaTheme="minorEastAsia"/>
        </w:rPr>
        <w:t>.3.3</w:t>
      </w:r>
      <w:r w:rsidRPr="002C0F62">
        <w:rPr>
          <w:rFonts w:eastAsiaTheme="minorEastAsia"/>
        </w:rPr>
        <w:tab/>
        <w:t>SEAL service authorization</w:t>
      </w:r>
      <w:bookmarkEnd w:id="598"/>
    </w:p>
    <w:p w14:paraId="62C6FE5C" w14:textId="77777777" w:rsidR="002C0F62" w:rsidRPr="002C0F62" w:rsidRDefault="002C0F62" w:rsidP="002C0F62">
      <w:pPr>
        <w:rPr>
          <w:rFonts w:eastAsia="SimSun"/>
        </w:rPr>
      </w:pPr>
      <w:r w:rsidRPr="002C0F62">
        <w:rPr>
          <w:rFonts w:eastAsia="SimSun"/>
        </w:rPr>
        <w:t xml:space="preserve">SEAL Service Authorization procedure shall validate the VAL user to access the SEAL services. In order to gain access to SEAL services, the SEAL client shall present an access token to the SEAL server for each service of interest. If the access token is valid, then the client shall be granted to use the service. </w:t>
      </w:r>
    </w:p>
    <w:p w14:paraId="0718F374" w14:textId="174F1EE0" w:rsidR="002C0F62" w:rsidRPr="009C5228" w:rsidRDefault="002C0F62" w:rsidP="00C30234">
      <w:pPr>
        <w:pStyle w:val="Heading2"/>
        <w:rPr>
          <w:rFonts w:eastAsiaTheme="minorEastAsia"/>
          <w:lang w:eastAsia="zh-CN"/>
        </w:rPr>
      </w:pPr>
      <w:bookmarkStart w:id="599" w:name="_Toc145343695"/>
      <w:r w:rsidRPr="004B787D">
        <w:rPr>
          <w:rFonts w:eastAsiaTheme="minorEastAsia"/>
        </w:rPr>
        <w:t>B</w:t>
      </w:r>
      <w:r w:rsidRPr="002C0F62">
        <w:rPr>
          <w:rFonts w:eastAsiaTheme="minorEastAsia"/>
        </w:rPr>
        <w:t>.3.4</w:t>
      </w:r>
      <w:r w:rsidRPr="002C0F62">
        <w:rPr>
          <w:rFonts w:eastAsiaTheme="minorEastAsia"/>
        </w:rPr>
        <w:tab/>
        <w:t>Authorization framework</w:t>
      </w:r>
      <w:bookmarkEnd w:id="599"/>
    </w:p>
    <w:p w14:paraId="63406F6C" w14:textId="0249873E" w:rsidR="002C0F62" w:rsidRPr="002C0F62" w:rsidRDefault="002C0F62" w:rsidP="002C0F62">
      <w:pPr>
        <w:rPr>
          <w:rFonts w:eastAsia="SimSun"/>
        </w:rPr>
      </w:pPr>
      <w:r w:rsidRPr="002C0F62">
        <w:rPr>
          <w:rFonts w:eastAsia="SimSun"/>
        </w:rPr>
        <w:t xml:space="preserve">Authorization framework is shown in figure </w:t>
      </w:r>
      <w:r w:rsidRPr="004B787D">
        <w:rPr>
          <w:rFonts w:eastAsia="SimSun"/>
        </w:rPr>
        <w:t>B</w:t>
      </w:r>
      <w:r w:rsidRPr="002C0F62">
        <w:rPr>
          <w:rFonts w:eastAsia="SimSun"/>
        </w:rPr>
        <w:t>.3.4-1. The ACE-OAuth [</w:t>
      </w:r>
      <w:r w:rsidRPr="004B787D">
        <w:rPr>
          <w:rFonts w:eastAsia="SimSun"/>
        </w:rPr>
        <w:t>19</w:t>
      </w:r>
      <w:r w:rsidRPr="002C0F62">
        <w:rPr>
          <w:rFonts w:eastAsia="SimSun"/>
        </w:rPr>
        <w:t xml:space="preserve">] framework is followed. The SIM-S and SIM-C shall perform mutual authentication as specified in </w:t>
      </w:r>
      <w:r w:rsidRPr="004B787D">
        <w:rPr>
          <w:rFonts w:eastAsia="SimSun"/>
        </w:rPr>
        <w:t>B</w:t>
      </w:r>
      <w:r w:rsidRPr="002C0F62">
        <w:rPr>
          <w:rFonts w:eastAsia="SimSun"/>
        </w:rPr>
        <w:t xml:space="preserve">.3.1. After successful authentication, the SIM-C shall request and receive an access token from the SIM-S </w:t>
      </w:r>
      <w:r w:rsidRPr="009C5228">
        <w:rPr>
          <w:rFonts w:eastAsia="SimSun"/>
        </w:rPr>
        <w:t>over CoAP as described in</w:t>
      </w:r>
      <w:r w:rsidR="00AE0F29">
        <w:rPr>
          <w:rFonts w:eastAsia="SimSun"/>
        </w:rPr>
        <w:t xml:space="preserve"> clause </w:t>
      </w:r>
      <w:r w:rsidRPr="009C5228">
        <w:rPr>
          <w:rFonts w:eastAsia="SimSun"/>
        </w:rPr>
        <w:t>5.8 of [</w:t>
      </w:r>
      <w:r w:rsidRPr="004B787D">
        <w:rPr>
          <w:rFonts w:eastAsia="SimSun"/>
        </w:rPr>
        <w:t>19</w:t>
      </w:r>
      <w:r w:rsidRPr="002C0F62">
        <w:rPr>
          <w:rFonts w:eastAsia="SimSun"/>
        </w:rPr>
        <w:t>] indicated in steps 1 and 2 in the figure. Before providing the access token, SIM-S shall authorize the VAL UE for the requested service. The procedures may be repeated as necessary to obtain additional VAL UE a</w:t>
      </w:r>
      <w:r w:rsidRPr="009C5228">
        <w:rPr>
          <w:rFonts w:eastAsia="SimSun"/>
        </w:rPr>
        <w:t>uthorizations.</w:t>
      </w:r>
    </w:p>
    <w:p w14:paraId="39FF6A9C" w14:textId="77777777" w:rsidR="002C0F62" w:rsidRPr="004B787D" w:rsidRDefault="002C0F62" w:rsidP="004B787D">
      <w:pPr>
        <w:pStyle w:val="TH"/>
        <w:rPr>
          <w:rFonts w:eastAsia="SimSun"/>
        </w:rPr>
      </w:pPr>
      <w:r w:rsidRPr="004B787D">
        <w:rPr>
          <w:rFonts w:eastAsia="SimSun"/>
          <w:noProof/>
        </w:rPr>
        <w:object w:dxaOrig="7590" w:dyaOrig="5295" w14:anchorId="48D9548D">
          <v:shape id="_x0000_i1029" type="#_x0000_t75" style="width:379.4pt;height:264.85pt" o:ole="">
            <v:imagedata r:id="rId25" o:title=""/>
          </v:shape>
          <o:OLEObject Type="Embed" ProgID="Visio.Drawing.15" ShapeID="_x0000_i1029" DrawAspect="Content" ObjectID="_1755956412" r:id="rId26"/>
        </w:object>
      </w:r>
    </w:p>
    <w:p w14:paraId="16A9BD7D" w14:textId="2CC2717E" w:rsidR="002C0F62" w:rsidRPr="009C5228" w:rsidRDefault="002C0F62" w:rsidP="002C0F62">
      <w:pPr>
        <w:pStyle w:val="TF"/>
        <w:rPr>
          <w:rFonts w:eastAsiaTheme="minorEastAsia"/>
        </w:rPr>
      </w:pPr>
      <w:r w:rsidRPr="002C0F62">
        <w:t>Figure </w:t>
      </w:r>
      <w:r w:rsidRPr="004B787D">
        <w:t>B</w:t>
      </w:r>
      <w:r w:rsidRPr="002C0F62">
        <w:t xml:space="preserve">.3.4-1: VAL UE Service Authorization  </w:t>
      </w:r>
    </w:p>
    <w:p w14:paraId="08D71D96" w14:textId="59D60A7F" w:rsidR="002C0F62" w:rsidRPr="002C0F62" w:rsidRDefault="002C0F62" w:rsidP="002C0F62">
      <w:r w:rsidRPr="002C0F62">
        <w:t>After the VAL UE received an access token it shall establish a secure connection with the SEAL/VAL server as specified in B.2. The VAL UE shall send a CoAP message containing the access token to the SEAL/VAL server in a service authorization request as described in</w:t>
      </w:r>
      <w:r w:rsidR="00AE0F29">
        <w:t xml:space="preserve"> clause </w:t>
      </w:r>
      <w:r w:rsidRPr="002C0F62">
        <w:t>5.10 of [</w:t>
      </w:r>
      <w:r w:rsidRPr="004B787D">
        <w:t>19</w:t>
      </w:r>
      <w:r w:rsidRPr="002C0F62">
        <w:t>] indicated in steps 3 and 4 in the figure. On receiving the service authorization message, the SEAL/</w:t>
      </w:r>
      <w:r w:rsidRPr="009C5228">
        <w:t xml:space="preserve">VAL server shall validate the access token. If the access token is valid, the SEAL/VAL server shall provide service-related information according to the rights granted to the VAL UE in response to subsequent requests indicated in steps 5 and 6. </w:t>
      </w:r>
    </w:p>
    <w:p w14:paraId="3F96A74F" w14:textId="15625A33" w:rsidR="002C0F62" w:rsidRPr="009C5228" w:rsidRDefault="002C0F62" w:rsidP="002C0F62">
      <w:pPr>
        <w:rPr>
          <w:rFonts w:eastAsia="SimSun"/>
        </w:rPr>
      </w:pPr>
      <w:r w:rsidRPr="002C0F62">
        <w:rPr>
          <w:rFonts w:eastAsia="SimSun"/>
        </w:rPr>
        <w:t xml:space="preserve">The messages sent for the authorization shall be protected. </w:t>
      </w:r>
      <w:r w:rsidRPr="002C0F62">
        <w:rPr>
          <w:rFonts w:eastAsia="Malgun Gothic"/>
        </w:rPr>
        <w:t>When (D)TLS is used, the (D)TLS and certificate profiling shall in addition to [</w:t>
      </w:r>
      <w:r w:rsidRPr="004B787D">
        <w:rPr>
          <w:rFonts w:eastAsia="Malgun Gothic"/>
        </w:rPr>
        <w:t>22</w:t>
      </w:r>
      <w:r w:rsidRPr="002C0F62">
        <w:rPr>
          <w:rFonts w:eastAsia="Malgun Gothic"/>
        </w:rPr>
        <w:t xml:space="preserve">] follow also TS 33.210 [14] </w:t>
      </w:r>
      <w:r w:rsidRPr="009C5228">
        <w:rPr>
          <w:rFonts w:eastAsia="Malgun Gothic"/>
        </w:rPr>
        <w:t>and TS 33.310 [6]. When the VAL UE is authenticating directly to the SEAL/VAL server, then the DTLS</w:t>
      </w:r>
      <w:r w:rsidR="004F3E55" w:rsidRPr="004F3E55">
        <w:rPr>
          <w:rFonts w:eastAsia="Malgun Gothic"/>
        </w:rPr>
        <w:t xml:space="preserve"> or TLS</w:t>
      </w:r>
      <w:r w:rsidRPr="009C5228">
        <w:rPr>
          <w:rFonts w:eastAsia="Malgun Gothic"/>
        </w:rPr>
        <w:t xml:space="preserve"> profile of ACE [</w:t>
      </w:r>
      <w:r w:rsidRPr="004B787D">
        <w:rPr>
          <w:rFonts w:eastAsia="Malgun Gothic"/>
        </w:rPr>
        <w:t>21</w:t>
      </w:r>
      <w:r w:rsidR="004F3E55">
        <w:rPr>
          <w:rFonts w:eastAsia="Malgun Gothic"/>
        </w:rPr>
        <w:t>,25</w:t>
      </w:r>
      <w:r w:rsidRPr="002C0F62">
        <w:rPr>
          <w:rFonts w:eastAsia="Malgun Gothic"/>
        </w:rPr>
        <w:t xml:space="preserve">] may be used. </w:t>
      </w:r>
      <w:r w:rsidRPr="009C5228">
        <w:rPr>
          <w:rFonts w:eastAsia="SimSun"/>
        </w:rPr>
        <w:t>In order to authorize clients and protect communication across proxies, the OSCORE profile of ACE [</w:t>
      </w:r>
      <w:r w:rsidRPr="004B787D">
        <w:rPr>
          <w:rFonts w:eastAsia="SimSun"/>
        </w:rPr>
        <w:t>24</w:t>
      </w:r>
      <w:r w:rsidRPr="002C0F62">
        <w:rPr>
          <w:rFonts w:eastAsia="SimSun"/>
        </w:rPr>
        <w:t>] shall be used.</w:t>
      </w:r>
    </w:p>
    <w:p w14:paraId="5BCADA71" w14:textId="719FB288" w:rsidR="002C0F62" w:rsidRPr="009C5228" w:rsidRDefault="002C0F62" w:rsidP="004B787D">
      <w:pPr>
        <w:ind w:firstLine="284"/>
        <w:rPr>
          <w:rFonts w:eastAsia="SimSun"/>
        </w:rPr>
      </w:pPr>
      <w:r w:rsidRPr="002C0F62">
        <w:rPr>
          <w:color w:val="FF0000"/>
        </w:rPr>
        <w:t>Editor</w:t>
      </w:r>
      <w:r w:rsidR="00AE0F29">
        <w:rPr>
          <w:color w:val="FF0000"/>
        </w:rPr>
        <w:t>'</w:t>
      </w:r>
      <w:r w:rsidRPr="002C0F62">
        <w:rPr>
          <w:color w:val="FF0000"/>
        </w:rPr>
        <w:t>s note: The reference</w:t>
      </w:r>
      <w:r w:rsidR="004F3E55" w:rsidRPr="004F3E55">
        <w:rPr>
          <w:color w:val="FF0000"/>
        </w:rPr>
        <w:t>s [21], [</w:t>
      </w:r>
      <w:r w:rsidR="004F3E55">
        <w:rPr>
          <w:color w:val="FF0000"/>
        </w:rPr>
        <w:t>25</w:t>
      </w:r>
      <w:r w:rsidR="004F3E55" w:rsidRPr="004F3E55">
        <w:rPr>
          <w:color w:val="FF0000"/>
        </w:rPr>
        <w:t>] and [</w:t>
      </w:r>
      <w:r w:rsidR="004F3E55">
        <w:rPr>
          <w:color w:val="FF0000"/>
        </w:rPr>
        <w:t>28</w:t>
      </w:r>
      <w:r w:rsidR="004F3E55" w:rsidRPr="004F3E55">
        <w:rPr>
          <w:color w:val="FF0000"/>
        </w:rPr>
        <w:t>]</w:t>
      </w:r>
      <w:r w:rsidRPr="002C0F62">
        <w:rPr>
          <w:color w:val="FF0000"/>
        </w:rPr>
        <w:t xml:space="preserve"> need</w:t>
      </w:r>
      <w:r w:rsidR="004F3E55" w:rsidRPr="004F3E55">
        <w:rPr>
          <w:color w:val="FF0000"/>
        </w:rPr>
        <w:t>s</w:t>
      </w:r>
      <w:r w:rsidRPr="002C0F62">
        <w:rPr>
          <w:color w:val="FF0000"/>
        </w:rPr>
        <w:t xml:space="preserve"> to be updated to refer the final version.</w:t>
      </w:r>
    </w:p>
    <w:p w14:paraId="102B1412" w14:textId="114B2D27" w:rsidR="002C0F62" w:rsidRPr="009C5228" w:rsidRDefault="002C0F62" w:rsidP="00C30234">
      <w:pPr>
        <w:pStyle w:val="Heading2"/>
        <w:rPr>
          <w:rFonts w:eastAsiaTheme="minorEastAsia"/>
        </w:rPr>
      </w:pPr>
      <w:bookmarkStart w:id="600" w:name="_Toc145343696"/>
      <w:r w:rsidRPr="004B787D">
        <w:rPr>
          <w:rFonts w:eastAsiaTheme="minorEastAsia"/>
        </w:rPr>
        <w:lastRenderedPageBreak/>
        <w:t>B</w:t>
      </w:r>
      <w:r w:rsidRPr="002C0F62">
        <w:rPr>
          <w:rFonts w:eastAsiaTheme="minorEastAsia"/>
        </w:rPr>
        <w:t>.3.5</w:t>
      </w:r>
      <w:r w:rsidRPr="002C0F62">
        <w:rPr>
          <w:rFonts w:eastAsiaTheme="minorEastAsia"/>
        </w:rPr>
        <w:tab/>
        <w:t>VAL service authorization</w:t>
      </w:r>
      <w:bookmarkEnd w:id="600"/>
    </w:p>
    <w:p w14:paraId="5FADA30B" w14:textId="0DAA20CF" w:rsidR="002C0F62" w:rsidRDefault="002C0F62" w:rsidP="002C0F62">
      <w:pPr>
        <w:rPr>
          <w:rFonts w:eastAsia="SimSun"/>
        </w:rPr>
      </w:pPr>
      <w:r w:rsidRPr="002C0F62">
        <w:rPr>
          <w:rFonts w:eastAsia="SimSun"/>
        </w:rPr>
        <w:t xml:space="preserve">The VAL service authorization procedure shall validate the VAL user authorized to access the VAL services.  In order to gain access to VAL services, the VAL client shall present an access token to the VAL server for each VAL service of interest (see clause </w:t>
      </w:r>
      <w:r w:rsidRPr="004B787D">
        <w:rPr>
          <w:rFonts w:eastAsia="SimSun"/>
        </w:rPr>
        <w:t>B</w:t>
      </w:r>
      <w:r w:rsidRPr="002C0F62">
        <w:rPr>
          <w:rFonts w:eastAsia="SimSun"/>
        </w:rPr>
        <w:t>.3.4). If the access token is valid, then the VAL client shall be granted u</w:t>
      </w:r>
      <w:r w:rsidRPr="009C5228">
        <w:rPr>
          <w:rFonts w:eastAsia="SimSun"/>
        </w:rPr>
        <w:t>se of the requested VAL service.</w:t>
      </w:r>
    </w:p>
    <w:p w14:paraId="77B5FB3F" w14:textId="05C96426" w:rsidR="003D4521" w:rsidRPr="00AC13A6" w:rsidRDefault="003D4521" w:rsidP="00C30234">
      <w:pPr>
        <w:pStyle w:val="Heading2"/>
      </w:pPr>
      <w:bookmarkStart w:id="601" w:name="_Toc145343697"/>
      <w:r w:rsidRPr="00AC13A6">
        <w:t>B.</w:t>
      </w:r>
      <w:r>
        <w:t>3</w:t>
      </w:r>
      <w:r w:rsidRPr="00AC13A6">
        <w:t>.</w:t>
      </w:r>
      <w:r>
        <w:t>6</w:t>
      </w:r>
      <w:r w:rsidRPr="00AC13A6">
        <w:tab/>
        <w:t>Access token</w:t>
      </w:r>
      <w:bookmarkEnd w:id="601"/>
    </w:p>
    <w:p w14:paraId="1B74A290" w14:textId="3525C3C6" w:rsidR="003D4521" w:rsidRPr="00FF1B1C" w:rsidRDefault="003D4521" w:rsidP="00C30234">
      <w:pPr>
        <w:pStyle w:val="Heading3"/>
      </w:pPr>
      <w:bookmarkStart w:id="602" w:name="_Toc145343698"/>
      <w:r>
        <w:t>B.3.6</w:t>
      </w:r>
      <w:r w:rsidRPr="00FF1B1C">
        <w:t>.1</w:t>
      </w:r>
      <w:r w:rsidRPr="00FF1B1C">
        <w:tab/>
        <w:t>Introduction</w:t>
      </w:r>
      <w:bookmarkEnd w:id="602"/>
    </w:p>
    <w:p w14:paraId="648D3FC2" w14:textId="335B0F0B" w:rsidR="003D4521" w:rsidRPr="00FF1B1C" w:rsidRDefault="003D4521" w:rsidP="003D4521">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w:t>
      </w:r>
      <w:r w:rsidRPr="00EE41A2">
        <w:rPr>
          <w:rFonts w:eastAsia="SimSun"/>
        </w:rPr>
        <w:t>The access token shall be encoded as a CBOR Web Token as defined in IETF RFC 8392 [</w:t>
      </w:r>
      <w:r>
        <w:rPr>
          <w:rFonts w:eastAsia="SimSun"/>
        </w:rPr>
        <w:t>26</w:t>
      </w:r>
      <w:r w:rsidRPr="00EE41A2">
        <w:rPr>
          <w:rFonts w:eastAsia="SimSun"/>
        </w:rPr>
        <w:t>].</w:t>
      </w:r>
      <w:r>
        <w:rPr>
          <w:rFonts w:eastAsia="SimSun"/>
        </w:rPr>
        <w:t xml:space="preserve"> Depending on whether the CWT is signed, MACed or encrypted, the corresponding COSE object shall be used </w:t>
      </w:r>
      <w:r w:rsidRPr="00FF1B1C">
        <w:rPr>
          <w:rFonts w:eastAsia="SimSun"/>
        </w:rPr>
        <w:t>as defined in IETF RFC </w:t>
      </w:r>
      <w:r w:rsidRPr="00EE41A2">
        <w:rPr>
          <w:rFonts w:eastAsia="SimSun"/>
        </w:rPr>
        <w:t>8392</w:t>
      </w:r>
      <w:r w:rsidRPr="00FF1B1C">
        <w:rPr>
          <w:rFonts w:eastAsia="SimSun"/>
        </w:rPr>
        <w:t xml:space="preserve"> [</w:t>
      </w:r>
      <w:r>
        <w:rPr>
          <w:rFonts w:eastAsia="SimSun"/>
        </w:rPr>
        <w:t>26</w:t>
      </w:r>
      <w:r w:rsidRPr="00FF1B1C">
        <w:rPr>
          <w:rFonts w:eastAsia="SimSun"/>
        </w:rPr>
        <w:t>].</w:t>
      </w:r>
    </w:p>
    <w:p w14:paraId="19D3E054" w14:textId="546BCF80" w:rsidR="003D4521" w:rsidRPr="00FF1B1C" w:rsidRDefault="003D4521" w:rsidP="00C30234">
      <w:pPr>
        <w:pStyle w:val="Heading3"/>
      </w:pPr>
      <w:bookmarkStart w:id="603" w:name="_Toc145343699"/>
      <w:r>
        <w:t>B</w:t>
      </w:r>
      <w:r w:rsidRPr="00FF1B1C">
        <w:t>.</w:t>
      </w:r>
      <w:r>
        <w:t>3.6</w:t>
      </w:r>
      <w:r w:rsidRPr="00FF1B1C">
        <w:t>.2</w:t>
      </w:r>
      <w:r w:rsidRPr="00FF1B1C">
        <w:tab/>
        <w:t>Standard claims</w:t>
      </w:r>
      <w:bookmarkEnd w:id="603"/>
    </w:p>
    <w:p w14:paraId="7051AABD" w14:textId="77777777" w:rsidR="003D4521" w:rsidRPr="00FF1B1C" w:rsidRDefault="003D4521" w:rsidP="003D4521">
      <w:pPr>
        <w:rPr>
          <w:rFonts w:eastAsia="SimSun"/>
        </w:rPr>
      </w:pPr>
      <w:r>
        <w:rPr>
          <w:rFonts w:eastAsia="SimSun"/>
        </w:rPr>
        <w:t>VAL a</w:t>
      </w:r>
      <w:r w:rsidRPr="00FF1B1C">
        <w:rPr>
          <w:rFonts w:eastAsia="SimSun"/>
        </w:rPr>
        <w:t xml:space="preserve">ccess tokens shall convey the following standards-based claims as </w:t>
      </w:r>
      <w:r>
        <w:rPr>
          <w:rFonts w:eastAsia="SimSun"/>
        </w:rPr>
        <w:t>specified</w:t>
      </w:r>
      <w:r w:rsidRPr="00FF1B1C">
        <w:rPr>
          <w:rFonts w:eastAsia="SimSun"/>
        </w:rPr>
        <w:t xml:space="preserve"> in </w:t>
      </w:r>
      <w:r>
        <w:rPr>
          <w:rFonts w:eastAsia="SimSun"/>
          <w:lang w:eastAsia="ja-JP"/>
        </w:rPr>
        <w:t>draft-ietf-ace-oauth-authz</w:t>
      </w:r>
      <w:r>
        <w:rPr>
          <w:rFonts w:eastAsia="SimSun"/>
        </w:rPr>
        <w:t xml:space="preserve">-46 </w:t>
      </w:r>
      <w:r w:rsidRPr="00FF1B1C">
        <w:rPr>
          <w:rFonts w:eastAsia="SimSun"/>
        </w:rPr>
        <w:t>[1</w:t>
      </w:r>
      <w:r>
        <w:rPr>
          <w:rFonts w:eastAsia="SimSun"/>
        </w:rPr>
        <w:t>9</w:t>
      </w:r>
      <w:r w:rsidRPr="00FF1B1C">
        <w:rPr>
          <w:rFonts w:eastAsia="SimSun"/>
        </w:rPr>
        <w:t>].</w:t>
      </w:r>
    </w:p>
    <w:p w14:paraId="081005A8" w14:textId="52B6B184" w:rsidR="003D4521" w:rsidRPr="00FF1B1C" w:rsidRDefault="003D4521" w:rsidP="003D4521">
      <w:pPr>
        <w:pStyle w:val="TH"/>
        <w:rPr>
          <w:rFonts w:eastAsia="SimSun"/>
        </w:rPr>
      </w:pPr>
      <w:r w:rsidRPr="00FF1B1C">
        <w:rPr>
          <w:rFonts w:eastAsia="SimSun"/>
        </w:rPr>
        <w:t xml:space="preserve">Table </w:t>
      </w:r>
      <w:r>
        <w:rPr>
          <w:rFonts w:eastAsia="SimSun"/>
        </w:rPr>
        <w:t>B.3.6.2</w:t>
      </w:r>
      <w:r w:rsidRPr="00FF1B1C">
        <w:rPr>
          <w:rFonts w:eastAsia="SimSun"/>
        </w:rPr>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3D4521" w:rsidRPr="00FF1B1C" w14:paraId="7F6DB2C0" w14:textId="77777777" w:rsidTr="005843C6">
        <w:trPr>
          <w:jc w:val="center"/>
        </w:trPr>
        <w:tc>
          <w:tcPr>
            <w:tcW w:w="1101" w:type="dxa"/>
            <w:shd w:val="clear" w:color="auto" w:fill="auto"/>
          </w:tcPr>
          <w:p w14:paraId="69B5AE35"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79E91F96" w14:textId="77777777" w:rsidR="003D4521" w:rsidRPr="00FF1B1C" w:rsidRDefault="003D4521" w:rsidP="005843C6">
            <w:pPr>
              <w:pStyle w:val="TAH"/>
              <w:rPr>
                <w:rFonts w:eastAsia="SimSun"/>
              </w:rPr>
            </w:pPr>
            <w:r w:rsidRPr="00FF1B1C">
              <w:rPr>
                <w:rFonts w:eastAsia="SimSun"/>
                <w:lang w:eastAsia="en-GB"/>
              </w:rPr>
              <w:t>Description</w:t>
            </w:r>
          </w:p>
        </w:tc>
      </w:tr>
      <w:tr w:rsidR="003D4521" w:rsidRPr="00FF1B1C" w14:paraId="4DFE8C3C" w14:textId="77777777" w:rsidTr="005843C6">
        <w:trPr>
          <w:jc w:val="center"/>
        </w:trPr>
        <w:tc>
          <w:tcPr>
            <w:tcW w:w="1101" w:type="dxa"/>
            <w:shd w:val="clear" w:color="auto" w:fill="auto"/>
          </w:tcPr>
          <w:p w14:paraId="2E6F7A4B" w14:textId="77777777" w:rsidR="003D4521" w:rsidRPr="00FF1B1C" w:rsidRDefault="003D4521" w:rsidP="005843C6">
            <w:pPr>
              <w:pStyle w:val="TAL"/>
              <w:rPr>
                <w:rFonts w:eastAsia="SimSun"/>
              </w:rPr>
            </w:pPr>
            <w:r>
              <w:rPr>
                <w:rFonts w:eastAsia="SimSun"/>
              </w:rPr>
              <w:t>e</w:t>
            </w:r>
            <w:r w:rsidRPr="00FF1B1C">
              <w:rPr>
                <w:rFonts w:eastAsia="SimSun"/>
              </w:rPr>
              <w:t>xp</w:t>
            </w:r>
          </w:p>
        </w:tc>
        <w:tc>
          <w:tcPr>
            <w:tcW w:w="6804" w:type="dxa"/>
            <w:shd w:val="clear" w:color="auto" w:fill="auto"/>
          </w:tcPr>
          <w:p w14:paraId="05B3638B" w14:textId="77777777" w:rsidR="003D4521" w:rsidRPr="00FF1B1C" w:rsidRDefault="003D4521" w:rsidP="005843C6">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3D4521" w:rsidRPr="00FF1B1C" w14:paraId="4A56B25A" w14:textId="77777777" w:rsidTr="005843C6">
        <w:trPr>
          <w:jc w:val="center"/>
        </w:trPr>
        <w:tc>
          <w:tcPr>
            <w:tcW w:w="1101" w:type="dxa"/>
            <w:shd w:val="clear" w:color="auto" w:fill="auto"/>
          </w:tcPr>
          <w:p w14:paraId="3956B13D" w14:textId="77777777" w:rsidR="003D4521" w:rsidRPr="00FF1B1C" w:rsidRDefault="003D4521" w:rsidP="005843C6">
            <w:pPr>
              <w:pStyle w:val="TAL"/>
              <w:rPr>
                <w:rFonts w:eastAsia="SimSun"/>
              </w:rPr>
            </w:pPr>
            <w:r>
              <w:rPr>
                <w:rFonts w:eastAsia="SimSun"/>
              </w:rPr>
              <w:t>s</w:t>
            </w:r>
            <w:r w:rsidRPr="00FF1B1C">
              <w:rPr>
                <w:rFonts w:eastAsia="SimSun"/>
              </w:rPr>
              <w:t>cope</w:t>
            </w:r>
          </w:p>
        </w:tc>
        <w:tc>
          <w:tcPr>
            <w:tcW w:w="6804" w:type="dxa"/>
            <w:shd w:val="clear" w:color="auto" w:fill="auto"/>
          </w:tcPr>
          <w:p w14:paraId="4DDA4A06" w14:textId="77777777" w:rsidR="003D4521" w:rsidRPr="00FF1B1C" w:rsidRDefault="003D4521" w:rsidP="005843C6">
            <w:pPr>
              <w:pStyle w:val="TAL"/>
              <w:rPr>
                <w:rFonts w:eastAsia="SimSun"/>
              </w:rPr>
            </w:pPr>
            <w:r w:rsidRPr="00FF1B1C">
              <w:rPr>
                <w:rFonts w:eastAsia="SimSun"/>
              </w:rPr>
              <w:t xml:space="preserve">REQUIRED. </w:t>
            </w:r>
            <w:r>
              <w:rPr>
                <w:rFonts w:eastAsia="SimSun"/>
              </w:rPr>
              <w:t>Text</w:t>
            </w:r>
            <w:r w:rsidRPr="00FF1B1C">
              <w:rPr>
                <w:rFonts w:eastAsia="SimSun"/>
              </w:rPr>
              <w:t xml:space="preserve"> </w:t>
            </w:r>
            <w:r>
              <w:rPr>
                <w:rFonts w:eastAsia="SimSun"/>
              </w:rPr>
              <w:t xml:space="preserve">or byte string. The text string </w:t>
            </w:r>
            <w:r w:rsidRPr="00FF1B1C">
              <w:rPr>
                <w:rFonts w:eastAsia="SimSun"/>
              </w:rPr>
              <w:t>conta</w:t>
            </w:r>
            <w:r>
              <w:rPr>
                <w:rFonts w:eastAsia="SimSun"/>
              </w:rPr>
              <w:t>ins</w:t>
            </w:r>
            <w:r w:rsidRPr="00FF1B1C">
              <w:rPr>
                <w:rFonts w:eastAsia="SimSun"/>
              </w:rPr>
              <w:t xml:space="preserve"> a space-separated list of the authorization scopes associated with this token</w:t>
            </w:r>
            <w:r>
              <w:rPr>
                <w:rFonts w:eastAsia="SimSun"/>
              </w:rPr>
              <w:t xml:space="preserve">. The </w:t>
            </w:r>
            <w:r w:rsidRPr="002019B0">
              <w:rPr>
                <w:rFonts w:eastAsia="SimSun"/>
              </w:rPr>
              <w:t>byte string</w:t>
            </w:r>
            <w:r>
              <w:rPr>
                <w:rFonts w:eastAsia="SimSun"/>
              </w:rPr>
              <w:t xml:space="preserve"> allows</w:t>
            </w:r>
            <w:r w:rsidRPr="002019B0">
              <w:rPr>
                <w:rFonts w:eastAsia="SimSun"/>
              </w:rPr>
              <w:t xml:space="preserve"> compact encoding</w:t>
            </w:r>
            <w:r>
              <w:rPr>
                <w:rFonts w:eastAsia="SimSun"/>
              </w:rPr>
              <w:t xml:space="preserve"> of complex scopes. </w:t>
            </w:r>
            <w:r w:rsidRPr="00FF1B1C">
              <w:rPr>
                <w:rFonts w:eastAsia="SimSun"/>
              </w:rPr>
              <w:t xml:space="preserve">The scope(s) contained here reflect the requested scope(s) from the </w:t>
            </w:r>
            <w:r>
              <w:rPr>
                <w:rFonts w:eastAsia="SimSun"/>
              </w:rPr>
              <w:t>Token</w:t>
            </w:r>
            <w:r w:rsidRPr="00FF1B1C">
              <w:rPr>
                <w:rFonts w:eastAsia="SimSun"/>
              </w:rPr>
              <w:t xml:space="preserve"> Request (clause </w:t>
            </w:r>
            <w:r>
              <w:rPr>
                <w:rFonts w:eastAsia="SimSun"/>
              </w:rPr>
              <w:t>B.3.4</w:t>
            </w:r>
            <w:r w:rsidRPr="00FF1B1C">
              <w:rPr>
                <w:rFonts w:eastAsia="SimSun"/>
              </w:rPr>
              <w:t>).</w:t>
            </w:r>
          </w:p>
        </w:tc>
      </w:tr>
      <w:tr w:rsidR="003D4521" w:rsidRPr="00FF1B1C" w14:paraId="0D8D99FB" w14:textId="77777777" w:rsidTr="005843C6">
        <w:trPr>
          <w:jc w:val="center"/>
        </w:trPr>
        <w:tc>
          <w:tcPr>
            <w:tcW w:w="1101" w:type="dxa"/>
            <w:shd w:val="clear" w:color="auto" w:fill="auto"/>
          </w:tcPr>
          <w:p w14:paraId="7B050F4B" w14:textId="77777777" w:rsidR="003D4521" w:rsidRPr="00FF1B1C" w:rsidRDefault="003D4521" w:rsidP="005843C6">
            <w:pPr>
              <w:pStyle w:val="TAL"/>
              <w:rPr>
                <w:rFonts w:eastAsia="SimSun"/>
              </w:rPr>
            </w:pPr>
            <w:r>
              <w:rPr>
                <w:rFonts w:eastAsia="SimSun"/>
              </w:rPr>
              <w:t>cnf</w:t>
            </w:r>
          </w:p>
        </w:tc>
        <w:tc>
          <w:tcPr>
            <w:tcW w:w="6804" w:type="dxa"/>
            <w:shd w:val="clear" w:color="auto" w:fill="auto"/>
          </w:tcPr>
          <w:p w14:paraId="0C289FF8" w14:textId="5D5D0D4D" w:rsidR="003D4521" w:rsidRPr="00D801F8" w:rsidRDefault="003D4521" w:rsidP="005843C6">
            <w:pPr>
              <w:pStyle w:val="TAL"/>
              <w:rPr>
                <w:rFonts w:eastAsia="SimSun"/>
              </w:rPr>
            </w:pPr>
            <w:r w:rsidRPr="00FF1B1C">
              <w:rPr>
                <w:rFonts w:eastAsia="SimSun"/>
              </w:rPr>
              <w:t>REQUIRED. The</w:t>
            </w:r>
            <w:r>
              <w:rPr>
                <w:rFonts w:eastAsia="SimSun"/>
              </w:rPr>
              <w:t xml:space="preserve"> </w:t>
            </w:r>
            <w:r w:rsidR="00AE0F29">
              <w:rPr>
                <w:rFonts w:eastAsia="SimSun"/>
              </w:rPr>
              <w:t>"</w:t>
            </w:r>
            <w:r>
              <w:rPr>
                <w:rFonts w:eastAsia="SimSun"/>
              </w:rPr>
              <w:t>cnf</w:t>
            </w:r>
            <w:r w:rsidR="00AE0F29">
              <w:rPr>
                <w:rFonts w:eastAsia="SimSun"/>
              </w:rPr>
              <w:t>"</w:t>
            </w:r>
            <w:r>
              <w:rPr>
                <w:rFonts w:eastAsia="SimSun"/>
              </w:rPr>
              <w:t xml:space="preserve"> (confirmation) claim </w:t>
            </w:r>
            <w:r w:rsidRPr="00EB461A">
              <w:rPr>
                <w:rFonts w:eastAsia="SimSun"/>
              </w:rPr>
              <w:t xml:space="preserve">declares that the </w:t>
            </w:r>
            <w:r>
              <w:rPr>
                <w:rFonts w:eastAsia="SimSun"/>
              </w:rPr>
              <w:t>SEAL client</w:t>
            </w:r>
            <w:r w:rsidRPr="00EB461A">
              <w:rPr>
                <w:rFonts w:eastAsia="SimSun"/>
              </w:rPr>
              <w:t xml:space="preserve"> possesses a particular key and that the </w:t>
            </w:r>
            <w:r>
              <w:rPr>
                <w:rFonts w:eastAsia="SimSun"/>
              </w:rPr>
              <w:t>SEAL service</w:t>
            </w:r>
            <w:r w:rsidRPr="00EB461A">
              <w:rPr>
                <w:rFonts w:eastAsia="SimSun"/>
              </w:rPr>
              <w:t xml:space="preserve"> </w:t>
            </w:r>
            <w:r>
              <w:rPr>
                <w:rFonts w:eastAsia="SimSun"/>
              </w:rPr>
              <w:t xml:space="preserve">can </w:t>
            </w:r>
            <w:r w:rsidRPr="00EB461A">
              <w:rPr>
                <w:rFonts w:eastAsia="SimSun"/>
              </w:rPr>
              <w:t xml:space="preserve">cryptographically confirm that the </w:t>
            </w:r>
            <w:r>
              <w:rPr>
                <w:rFonts w:eastAsia="SimSun"/>
              </w:rPr>
              <w:t>SEAL client</w:t>
            </w:r>
            <w:r w:rsidRPr="00EB461A">
              <w:rPr>
                <w:rFonts w:eastAsia="SimSun"/>
              </w:rPr>
              <w:t xml:space="preserve"> has possession of that key</w:t>
            </w:r>
            <w:r w:rsidRPr="00FF1B1C">
              <w:rPr>
                <w:rFonts w:eastAsia="SimSun"/>
              </w:rPr>
              <w:t>.</w:t>
            </w:r>
            <w:r>
              <w:t xml:space="preserve"> </w:t>
            </w:r>
            <w:r w:rsidRPr="00D801F8">
              <w:rPr>
                <w:rFonts w:eastAsia="SimSun"/>
              </w:rPr>
              <w:t>The value of the "cnf" claim is a CBOR map</w:t>
            </w:r>
            <w:r>
              <w:rPr>
                <w:rFonts w:eastAsia="SimSun"/>
              </w:rPr>
              <w:t xml:space="preserve"> </w:t>
            </w:r>
            <w:r w:rsidRPr="00D801F8">
              <w:rPr>
                <w:rFonts w:eastAsia="SimSun"/>
              </w:rPr>
              <w:t>and the members of that map identify the proof-of-possession key</w:t>
            </w:r>
            <w:r>
              <w:rPr>
                <w:rFonts w:eastAsia="SimSun"/>
              </w:rPr>
              <w:t xml:space="preserve"> [27].</w:t>
            </w:r>
          </w:p>
        </w:tc>
      </w:tr>
      <w:tr w:rsidR="003D4521" w:rsidRPr="00FF1B1C" w14:paraId="4D7DDC9C" w14:textId="77777777" w:rsidTr="005843C6">
        <w:trPr>
          <w:jc w:val="center"/>
        </w:trPr>
        <w:tc>
          <w:tcPr>
            <w:tcW w:w="1101" w:type="dxa"/>
            <w:shd w:val="clear" w:color="auto" w:fill="auto"/>
          </w:tcPr>
          <w:p w14:paraId="0C58DE18" w14:textId="77777777" w:rsidR="003D4521" w:rsidRDefault="003D4521" w:rsidP="005843C6">
            <w:pPr>
              <w:pStyle w:val="TAL"/>
              <w:rPr>
                <w:rFonts w:eastAsia="SimSun"/>
              </w:rPr>
            </w:pPr>
            <w:r>
              <w:rPr>
                <w:rFonts w:eastAsia="SimSun"/>
              </w:rPr>
              <w:t>audience</w:t>
            </w:r>
          </w:p>
        </w:tc>
        <w:tc>
          <w:tcPr>
            <w:tcW w:w="6804" w:type="dxa"/>
            <w:shd w:val="clear" w:color="auto" w:fill="auto"/>
          </w:tcPr>
          <w:p w14:paraId="484D0321" w14:textId="77777777" w:rsidR="003D4521" w:rsidRPr="00FF1B1C" w:rsidRDefault="003D4521" w:rsidP="005843C6">
            <w:pPr>
              <w:pStyle w:val="TAL"/>
              <w:rPr>
                <w:rFonts w:eastAsia="SimSun"/>
              </w:rPr>
            </w:pPr>
            <w:r>
              <w:rPr>
                <w:rFonts w:eastAsia="SimSun"/>
              </w:rPr>
              <w:t>OPTIONAL. This field indicates the targeted SEAL servers</w:t>
            </w:r>
            <w:r w:rsidRPr="00447E22">
              <w:rPr>
                <w:rFonts w:eastAsia="SimSun"/>
              </w:rPr>
              <w:t>/resources</w:t>
            </w:r>
            <w:r>
              <w:rPr>
                <w:rFonts w:eastAsia="SimSun"/>
              </w:rPr>
              <w:t xml:space="preserve"> for the access token [19].</w:t>
            </w:r>
          </w:p>
        </w:tc>
      </w:tr>
    </w:tbl>
    <w:p w14:paraId="70851B6B" w14:textId="77777777" w:rsidR="003D4521" w:rsidRPr="00FF1B1C" w:rsidRDefault="003D4521" w:rsidP="003D4521">
      <w:pPr>
        <w:rPr>
          <w:rFonts w:eastAsia="SimSun"/>
        </w:rPr>
      </w:pPr>
    </w:p>
    <w:p w14:paraId="3D79D467" w14:textId="51F4BB3A" w:rsidR="003D4521" w:rsidRPr="00FF1B1C" w:rsidRDefault="003D4521" w:rsidP="00C30234">
      <w:pPr>
        <w:pStyle w:val="Heading3"/>
      </w:pPr>
      <w:bookmarkStart w:id="604" w:name="_Toc145343700"/>
      <w:r>
        <w:t>B.3.6</w:t>
      </w:r>
      <w:r w:rsidRPr="00FF1B1C">
        <w:t>.3</w:t>
      </w:r>
      <w:r w:rsidRPr="00FF1B1C">
        <w:tab/>
      </w:r>
      <w:r w:rsidRPr="000C1BEC">
        <w:t>VAL</w:t>
      </w:r>
      <w:r w:rsidRPr="00FF1B1C">
        <w:t xml:space="preserve"> claims</w:t>
      </w:r>
      <w:bookmarkEnd w:id="604"/>
    </w:p>
    <w:p w14:paraId="05D64911" w14:textId="77777777" w:rsidR="003D4521" w:rsidRDefault="003D4521" w:rsidP="003D4521">
      <w:pPr>
        <w:rPr>
          <w:color w:val="0070C0"/>
          <w:sz w:val="36"/>
          <w:szCs w:val="36"/>
        </w:rPr>
      </w:pPr>
      <w:r w:rsidRPr="00FF1B1C">
        <w:rPr>
          <w:rFonts w:eastAsia="SimSun"/>
        </w:rPr>
        <w:t xml:space="preserve">The </w:t>
      </w:r>
      <w:r w:rsidRPr="000C1BEC">
        <w:rPr>
          <w:rFonts w:eastAsia="SimSun"/>
        </w:rPr>
        <w:t>VAL</w:t>
      </w:r>
      <w:r w:rsidRPr="00FF1B1C">
        <w:rPr>
          <w:rFonts w:eastAsia="SimSun"/>
        </w:rPr>
        <w:t xml:space="preserve"> profile extends the standard claims </w:t>
      </w:r>
      <w:r>
        <w:rPr>
          <w:rFonts w:eastAsia="SimSun"/>
        </w:rPr>
        <w:t xml:space="preserve">specified in </w:t>
      </w:r>
      <w:r>
        <w:rPr>
          <w:rFonts w:eastAsia="SimSun"/>
          <w:lang w:eastAsia="ja-JP"/>
        </w:rPr>
        <w:t>draft-ietf-ace-oauth-authz</w:t>
      </w:r>
      <w:r>
        <w:rPr>
          <w:rFonts w:eastAsia="SimSun"/>
        </w:rPr>
        <w:t xml:space="preserve">-46 </w:t>
      </w:r>
      <w:r w:rsidRPr="00FF1B1C">
        <w:rPr>
          <w:rFonts w:eastAsia="SimSun"/>
        </w:rPr>
        <w:t>[1</w:t>
      </w:r>
      <w:r>
        <w:rPr>
          <w:rFonts w:eastAsia="SimSun"/>
        </w:rPr>
        <w:t>9</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08BDB5E5" w14:textId="7E7F6B3F" w:rsidR="003D4521" w:rsidRDefault="003D4521" w:rsidP="00C30234">
      <w:pPr>
        <w:pStyle w:val="Heading2"/>
      </w:pPr>
      <w:bookmarkStart w:id="605" w:name="_Toc145343701"/>
      <w:r>
        <w:t>B.3.7</w:t>
      </w:r>
      <w:r w:rsidRPr="00FF1B1C">
        <w:tab/>
      </w:r>
      <w:r>
        <w:t>Obtaining a</w:t>
      </w:r>
      <w:r w:rsidRPr="00FF1B1C">
        <w:t>ccess token</w:t>
      </w:r>
      <w:r>
        <w:t>s</w:t>
      </w:r>
      <w:bookmarkEnd w:id="605"/>
    </w:p>
    <w:p w14:paraId="70F7C5D0" w14:textId="094A267B" w:rsidR="003D4521" w:rsidRPr="00FF1B1C" w:rsidRDefault="003D4521" w:rsidP="00C30234">
      <w:pPr>
        <w:pStyle w:val="Heading3"/>
      </w:pPr>
      <w:bookmarkStart w:id="606" w:name="_Toc145343702"/>
      <w:r>
        <w:t>B.3.7</w:t>
      </w:r>
      <w:r w:rsidRPr="00FF1B1C">
        <w:t>.</w:t>
      </w:r>
      <w:r>
        <w:t>1</w:t>
      </w:r>
      <w:r w:rsidRPr="00FF1B1C">
        <w:tab/>
        <w:t>Access token request</w:t>
      </w:r>
      <w:bookmarkEnd w:id="606"/>
    </w:p>
    <w:p w14:paraId="6C6CC288" w14:textId="3EA2538C" w:rsidR="003D4521" w:rsidRPr="00FF1B1C" w:rsidRDefault="003D4521" w:rsidP="003D4521">
      <w:pPr>
        <w:rPr>
          <w:rFonts w:eastAsia="SimSun"/>
        </w:rPr>
      </w:pPr>
      <w:r w:rsidRPr="00FF1B1C">
        <w:rPr>
          <w:rFonts w:eastAsia="SimSun"/>
        </w:rPr>
        <w:t xml:space="preserve">In order to </w:t>
      </w:r>
      <w:r>
        <w:rPr>
          <w:rFonts w:eastAsia="SimSun"/>
        </w:rPr>
        <w:t>obtain an</w:t>
      </w:r>
      <w:r w:rsidRPr="00FF1B1C">
        <w:rPr>
          <w:rFonts w:eastAsia="SimSun"/>
        </w:rPr>
        <w:t xml:space="preserve">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he </w:t>
      </w:r>
      <w:r>
        <w:rPr>
          <w:rFonts w:eastAsia="SimSun"/>
        </w:rPr>
        <w:t>SEAL client</w:t>
      </w:r>
      <w:r w:rsidRPr="00FF1B1C">
        <w:rPr>
          <w:rFonts w:eastAsia="SimSun"/>
        </w:rPr>
        <w:t xml:space="preserve"> makes a </w:t>
      </w:r>
      <w:r>
        <w:rPr>
          <w:rFonts w:eastAsia="SimSun"/>
        </w:rPr>
        <w:t xml:space="preserve">CoAP </w:t>
      </w:r>
      <w:r w:rsidRPr="00FF1B1C">
        <w:rPr>
          <w:rFonts w:eastAsia="SimSun"/>
        </w:rPr>
        <w:t xml:space="preserve">request to the authorization server's token endpoint by sending the following parameters using the </w:t>
      </w:r>
      <w:r w:rsidRPr="00020F56">
        <w:rPr>
          <w:rFonts w:eastAsia="SimSun"/>
        </w:rPr>
        <w:t>"application/ace+cbor"</w:t>
      </w:r>
      <w:r>
        <w:rPr>
          <w:rFonts w:eastAsia="SimSun"/>
        </w:rPr>
        <w:t xml:space="preserve"> Content-</w:t>
      </w:r>
      <w:r w:rsidRPr="00FF1B1C">
        <w:rPr>
          <w:rFonts w:eastAsia="SimSun"/>
        </w:rPr>
        <w:t xml:space="preserve">format, with a </w:t>
      </w:r>
      <w:r>
        <w:rPr>
          <w:rFonts w:eastAsia="SimSun"/>
        </w:rPr>
        <w:t>CBOR map</w:t>
      </w:r>
      <w:r w:rsidRPr="00FF1B1C">
        <w:rPr>
          <w:rFonts w:eastAsia="SimSun"/>
        </w:rPr>
        <w:t xml:space="preserve"> in the </w:t>
      </w:r>
      <w:r>
        <w:rPr>
          <w:rFonts w:eastAsia="SimSun"/>
        </w:rPr>
        <w:t>CoAP payload</w:t>
      </w:r>
      <w:r w:rsidRPr="00FF1B1C">
        <w:rPr>
          <w:rFonts w:eastAsia="SimSun"/>
        </w:rPr>
        <w:t xml:space="preserve">. Note that </w:t>
      </w:r>
      <w:r>
        <w:rPr>
          <w:rFonts w:eastAsia="SimSun"/>
        </w:rPr>
        <w:t>mutual</w:t>
      </w:r>
      <w:r w:rsidRPr="00FF1B1C">
        <w:rPr>
          <w:rFonts w:eastAsia="SimSun"/>
        </w:rPr>
        <w:t xml:space="preserve"> authentication is REQUIRED</w:t>
      </w:r>
      <w:r>
        <w:rPr>
          <w:rFonts w:eastAsia="SimSun"/>
        </w:rPr>
        <w:t xml:space="preserve"> between SEAL client and SEAL server</w:t>
      </w:r>
      <w:r w:rsidRPr="00FF1B1C">
        <w:rPr>
          <w:rFonts w:eastAsia="SimSun"/>
        </w:rPr>
        <w:t xml:space="preserve">. The access token request standard parameters are shown in 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w:t>
      </w:r>
    </w:p>
    <w:p w14:paraId="236FD2EB" w14:textId="6E0F18F1" w:rsidR="003D4521" w:rsidRPr="00FF1B1C" w:rsidRDefault="003D4521" w:rsidP="003D4521">
      <w:pPr>
        <w:pStyle w:val="TH"/>
        <w:rPr>
          <w:rFonts w:eastAsia="SimSun"/>
        </w:rPr>
      </w:pPr>
      <w:r w:rsidRPr="00FF1B1C">
        <w:rPr>
          <w:rFonts w:eastAsia="SimSun"/>
        </w:rPr>
        <w:lastRenderedPageBreak/>
        <w:t xml:space="preserve">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3D4521" w:rsidRPr="00FF1B1C" w14:paraId="2C347805" w14:textId="77777777" w:rsidTr="005843C6">
        <w:trPr>
          <w:jc w:val="center"/>
        </w:trPr>
        <w:tc>
          <w:tcPr>
            <w:tcW w:w="1573" w:type="dxa"/>
            <w:shd w:val="clear" w:color="auto" w:fill="auto"/>
          </w:tcPr>
          <w:p w14:paraId="13FB506C"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2B490AEA"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6F396B8B" w14:textId="77777777" w:rsidTr="005843C6">
        <w:trPr>
          <w:jc w:val="center"/>
        </w:trPr>
        <w:tc>
          <w:tcPr>
            <w:tcW w:w="1573" w:type="dxa"/>
            <w:shd w:val="clear" w:color="auto" w:fill="auto"/>
          </w:tcPr>
          <w:p w14:paraId="73ED1674" w14:textId="77777777" w:rsidR="003D4521" w:rsidRPr="00697A33" w:rsidRDefault="003D4521" w:rsidP="005843C6">
            <w:pPr>
              <w:pStyle w:val="TAH"/>
              <w:jc w:val="left"/>
              <w:rPr>
                <w:rFonts w:eastAsia="SimSun"/>
                <w:b w:val="0"/>
                <w:bCs/>
              </w:rPr>
            </w:pPr>
            <w:r>
              <w:rPr>
                <w:rFonts w:eastAsia="SimSun"/>
                <w:b w:val="0"/>
                <w:bCs/>
              </w:rPr>
              <w:t>scope</w:t>
            </w:r>
          </w:p>
        </w:tc>
        <w:tc>
          <w:tcPr>
            <w:tcW w:w="6804" w:type="dxa"/>
            <w:shd w:val="clear" w:color="auto" w:fill="auto"/>
          </w:tcPr>
          <w:p w14:paraId="69835AA5" w14:textId="77777777" w:rsidR="003D4521" w:rsidRPr="00697A33" w:rsidRDefault="003D4521" w:rsidP="005843C6">
            <w:pPr>
              <w:pStyle w:val="TAH"/>
              <w:jc w:val="left"/>
              <w:rPr>
                <w:rFonts w:eastAsia="SimSun"/>
                <w:b w:val="0"/>
                <w:bCs/>
              </w:rPr>
            </w:pPr>
            <w:r>
              <w:rPr>
                <w:rFonts w:eastAsia="SimSun"/>
                <w:b w:val="0"/>
                <w:bCs/>
              </w:rPr>
              <w:t>OPTIONAL. This field requests authorization scopes for the access token.</w:t>
            </w:r>
          </w:p>
        </w:tc>
      </w:tr>
      <w:tr w:rsidR="003D4521" w:rsidRPr="00FF1B1C" w14:paraId="22EB7E72" w14:textId="77777777" w:rsidTr="005843C6">
        <w:trPr>
          <w:jc w:val="center"/>
        </w:trPr>
        <w:tc>
          <w:tcPr>
            <w:tcW w:w="1573" w:type="dxa"/>
            <w:shd w:val="clear" w:color="auto" w:fill="auto"/>
          </w:tcPr>
          <w:p w14:paraId="08DF9A27" w14:textId="77777777" w:rsidR="003D4521" w:rsidRDefault="003D4521" w:rsidP="005843C6">
            <w:pPr>
              <w:pStyle w:val="TAH"/>
              <w:jc w:val="left"/>
              <w:rPr>
                <w:rFonts w:eastAsia="SimSun"/>
                <w:b w:val="0"/>
                <w:bCs/>
              </w:rPr>
            </w:pPr>
            <w:r w:rsidRPr="004330A4">
              <w:rPr>
                <w:rFonts w:eastAsia="SimSun"/>
                <w:b w:val="0"/>
                <w:bCs/>
              </w:rPr>
              <w:t>audience</w:t>
            </w:r>
          </w:p>
        </w:tc>
        <w:tc>
          <w:tcPr>
            <w:tcW w:w="6804" w:type="dxa"/>
            <w:shd w:val="clear" w:color="auto" w:fill="auto"/>
          </w:tcPr>
          <w:p w14:paraId="052977F4" w14:textId="77777777" w:rsidR="003D4521" w:rsidRDefault="003D4521" w:rsidP="005843C6">
            <w:pPr>
              <w:pStyle w:val="TAH"/>
              <w:jc w:val="left"/>
              <w:rPr>
                <w:rFonts w:eastAsia="SimSun"/>
                <w:b w:val="0"/>
                <w:bCs/>
              </w:rPr>
            </w:pPr>
            <w:r w:rsidRPr="004330A4">
              <w:rPr>
                <w:rFonts w:eastAsia="SimSun"/>
                <w:b w:val="0"/>
                <w:bCs/>
              </w:rPr>
              <w:t xml:space="preserve">OPTIONAL. This field requests specific </w:t>
            </w:r>
            <w:r>
              <w:rPr>
                <w:rFonts w:eastAsia="SimSun"/>
                <w:b w:val="0"/>
                <w:bCs/>
              </w:rPr>
              <w:t>SEAL</w:t>
            </w:r>
            <w:r w:rsidRPr="004330A4">
              <w:rPr>
                <w:rFonts w:eastAsia="SimSun"/>
                <w:b w:val="0"/>
                <w:bCs/>
              </w:rPr>
              <w:t xml:space="preserve"> servers</w:t>
            </w:r>
            <w:r>
              <w:rPr>
                <w:rFonts w:eastAsia="SimSun"/>
                <w:b w:val="0"/>
                <w:bCs/>
              </w:rPr>
              <w:t>/resources</w:t>
            </w:r>
            <w:r w:rsidRPr="004330A4">
              <w:rPr>
                <w:rFonts w:eastAsia="SimSun"/>
                <w:b w:val="0"/>
                <w:bCs/>
              </w:rPr>
              <w:t xml:space="preserve"> for the access token [19]</w:t>
            </w:r>
            <w:r>
              <w:rPr>
                <w:rFonts w:eastAsia="SimSun"/>
                <w:b w:val="0"/>
                <w:bCs/>
              </w:rPr>
              <w:t>.</w:t>
            </w:r>
          </w:p>
        </w:tc>
      </w:tr>
      <w:tr w:rsidR="003D4521" w:rsidRPr="00FF1B1C" w14:paraId="1021555D" w14:textId="77777777" w:rsidTr="005843C6">
        <w:trPr>
          <w:jc w:val="center"/>
        </w:trPr>
        <w:tc>
          <w:tcPr>
            <w:tcW w:w="1573" w:type="dxa"/>
            <w:shd w:val="clear" w:color="auto" w:fill="auto"/>
          </w:tcPr>
          <w:p w14:paraId="3F5E94BC" w14:textId="77777777" w:rsidR="003D4521" w:rsidRPr="00FF2174" w:rsidRDefault="003D4521" w:rsidP="005843C6">
            <w:pPr>
              <w:pStyle w:val="TAH"/>
              <w:jc w:val="left"/>
              <w:rPr>
                <w:rFonts w:eastAsia="SimSun"/>
                <w:b w:val="0"/>
                <w:bCs/>
              </w:rPr>
            </w:pPr>
            <w:r>
              <w:rPr>
                <w:rFonts w:eastAsia="SimSun"/>
                <w:b w:val="0"/>
                <w:bCs/>
              </w:rPr>
              <w:t>c</w:t>
            </w:r>
            <w:r w:rsidRPr="00CD3097">
              <w:rPr>
                <w:rFonts w:eastAsia="SimSun"/>
                <w:b w:val="0"/>
                <w:bCs/>
              </w:rPr>
              <w:t>nonce</w:t>
            </w:r>
          </w:p>
        </w:tc>
        <w:tc>
          <w:tcPr>
            <w:tcW w:w="6804" w:type="dxa"/>
            <w:shd w:val="clear" w:color="auto" w:fill="auto"/>
          </w:tcPr>
          <w:p w14:paraId="2A7CC86A" w14:textId="77777777" w:rsidR="003D4521" w:rsidRPr="00FF2174" w:rsidRDefault="003D4521" w:rsidP="005843C6">
            <w:pPr>
              <w:pStyle w:val="TAH"/>
              <w:jc w:val="left"/>
              <w:rPr>
                <w:rFonts w:eastAsia="SimSun"/>
                <w:b w:val="0"/>
                <w:bCs/>
              </w:rPr>
            </w:pPr>
            <w:r w:rsidRPr="00CD3097">
              <w:rPr>
                <w:rFonts w:eastAsia="SimSun"/>
                <w:b w:val="0"/>
                <w:bCs/>
              </w:rPr>
              <w:t xml:space="preserve">REQUIRED and only used if a client-nonce was provided in response to an unauthorized resource request to a </w:t>
            </w:r>
            <w:r>
              <w:rPr>
                <w:rFonts w:eastAsia="SimSun"/>
                <w:b w:val="0"/>
                <w:bCs/>
              </w:rPr>
              <w:t>SEAL</w:t>
            </w:r>
            <w:r w:rsidRPr="00CD3097">
              <w:rPr>
                <w:rFonts w:eastAsia="SimSun"/>
                <w:b w:val="0"/>
                <w:bCs/>
              </w:rPr>
              <w:t xml:space="preserve"> server</w:t>
            </w:r>
            <w:r>
              <w:rPr>
                <w:rFonts w:eastAsia="SimSun"/>
                <w:b w:val="0"/>
                <w:bCs/>
              </w:rPr>
              <w:t>/resource</w:t>
            </w:r>
            <w:r w:rsidRPr="00CD3097">
              <w:rPr>
                <w:rFonts w:eastAsia="SimSun"/>
                <w:b w:val="0"/>
                <w:bCs/>
              </w:rPr>
              <w:t xml:space="preserve"> [19]</w:t>
            </w:r>
            <w:r>
              <w:rPr>
                <w:rFonts w:eastAsia="SimSun"/>
                <w:b w:val="0"/>
                <w:bCs/>
              </w:rPr>
              <w:t>.</w:t>
            </w:r>
          </w:p>
        </w:tc>
      </w:tr>
      <w:tr w:rsidR="003D4521" w:rsidRPr="00FF1B1C" w14:paraId="0AF610CA" w14:textId="77777777" w:rsidTr="005843C6">
        <w:trPr>
          <w:jc w:val="center"/>
        </w:trPr>
        <w:tc>
          <w:tcPr>
            <w:tcW w:w="1573" w:type="dxa"/>
            <w:shd w:val="clear" w:color="auto" w:fill="auto"/>
          </w:tcPr>
          <w:p w14:paraId="69D495DE" w14:textId="77777777" w:rsidR="003D4521" w:rsidRPr="00FF1B1C" w:rsidRDefault="003D4521" w:rsidP="005843C6">
            <w:pPr>
              <w:pStyle w:val="TAL"/>
              <w:rPr>
                <w:rFonts w:eastAsia="SimSun"/>
              </w:rPr>
            </w:pPr>
            <w:r>
              <w:rPr>
                <w:rFonts w:eastAsia="SimSun"/>
              </w:rPr>
              <w:t>req_cnf</w:t>
            </w:r>
          </w:p>
        </w:tc>
        <w:tc>
          <w:tcPr>
            <w:tcW w:w="6804" w:type="dxa"/>
            <w:shd w:val="clear" w:color="auto" w:fill="auto"/>
          </w:tcPr>
          <w:p w14:paraId="1B86519F" w14:textId="1E03FFD6" w:rsidR="003D4521" w:rsidRPr="00FF1B1C" w:rsidRDefault="003D4521" w:rsidP="005843C6">
            <w:pPr>
              <w:pStyle w:val="TAL"/>
              <w:rPr>
                <w:rFonts w:eastAsia="SimSun"/>
              </w:rPr>
            </w:pPr>
            <w:r>
              <w:rPr>
                <w:rFonts w:eastAsia="SimSun"/>
              </w:rPr>
              <w:t xml:space="preserve">OPTIONAL. </w:t>
            </w:r>
            <w:r w:rsidRPr="00105648">
              <w:rPr>
                <w:rFonts w:eastAsia="SimSun"/>
              </w:rPr>
              <w:t xml:space="preserve">This field contains information about the key the </w:t>
            </w:r>
            <w:r>
              <w:rPr>
                <w:rFonts w:eastAsia="SimSun"/>
              </w:rPr>
              <w:t xml:space="preserve">SEAL </w:t>
            </w:r>
            <w:r w:rsidRPr="00105648">
              <w:rPr>
                <w:rFonts w:eastAsia="SimSun"/>
              </w:rPr>
              <w:t xml:space="preserve">client </w:t>
            </w:r>
            <w:r>
              <w:rPr>
                <w:rFonts w:eastAsia="SimSun"/>
              </w:rPr>
              <w:t>wants</w:t>
            </w:r>
            <w:r w:rsidRPr="00105648">
              <w:rPr>
                <w:rFonts w:eastAsia="SimSun"/>
              </w:rPr>
              <w:t xml:space="preserve"> to bind to the access token for proof-of-possession</w:t>
            </w:r>
            <w:r>
              <w:rPr>
                <w:rFonts w:eastAsia="SimSun"/>
              </w:rPr>
              <w:t xml:space="preserve"> [28].</w:t>
            </w:r>
          </w:p>
        </w:tc>
      </w:tr>
    </w:tbl>
    <w:p w14:paraId="1CEEC890" w14:textId="77777777" w:rsidR="003D4521" w:rsidRPr="00FF1B1C" w:rsidRDefault="003D4521" w:rsidP="003D4521">
      <w:pPr>
        <w:rPr>
          <w:rFonts w:eastAsia="Courier New"/>
        </w:rPr>
      </w:pPr>
    </w:p>
    <w:p w14:paraId="0F90F21D" w14:textId="36876B7A" w:rsidR="003D4521" w:rsidRPr="00FF1B1C" w:rsidRDefault="003D4521" w:rsidP="00C30234">
      <w:pPr>
        <w:pStyle w:val="Heading3"/>
      </w:pPr>
      <w:bookmarkStart w:id="607" w:name="_Toc145343703"/>
      <w:r>
        <w:t>B</w:t>
      </w:r>
      <w:r w:rsidRPr="00FF1B1C">
        <w:t>.</w:t>
      </w:r>
      <w:r>
        <w:t>3.7.2</w:t>
      </w:r>
      <w:r w:rsidRPr="00FF1B1C">
        <w:tab/>
        <w:t>Access token response</w:t>
      </w:r>
      <w:bookmarkEnd w:id="607"/>
    </w:p>
    <w:p w14:paraId="46A5060C" w14:textId="77777777" w:rsidR="003D4521" w:rsidRPr="00FF1B1C" w:rsidRDefault="003D4521" w:rsidP="003D4521">
      <w:pPr>
        <w:keepNext/>
        <w:keepLines/>
        <w:rPr>
          <w:rFonts w:eastAsia="SimSun"/>
        </w:rPr>
      </w:pPr>
      <w:r w:rsidRPr="00FF1B1C">
        <w:rPr>
          <w:rFonts w:eastAsia="SimSun"/>
        </w:rPr>
        <w:t xml:space="preserve">If the access token request is valid and authorized, the </w:t>
      </w:r>
      <w:r>
        <w:rPr>
          <w:rFonts w:eastAsia="SimSun"/>
        </w:rPr>
        <w:t xml:space="preserve">SEAL server </w:t>
      </w:r>
      <w:r w:rsidRPr="00FF1B1C">
        <w:rPr>
          <w:rFonts w:eastAsia="SimSun"/>
        </w:rPr>
        <w:t xml:space="preserve">returns an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o the </w:t>
      </w:r>
      <w:r>
        <w:rPr>
          <w:rFonts w:eastAsia="SimSun"/>
        </w:rPr>
        <w:t>SEAL client</w:t>
      </w:r>
      <w:r w:rsidRPr="00FF1B1C">
        <w:rPr>
          <w:rFonts w:eastAsia="SimSun"/>
        </w:rPr>
        <w:t xml:space="preserve"> in an access token response message; otherwise, it will return an error.</w:t>
      </w:r>
    </w:p>
    <w:p w14:paraId="43E5C716" w14:textId="2E2BF0A6" w:rsidR="003D4521" w:rsidRPr="00FF1B1C" w:rsidRDefault="003D4521" w:rsidP="003D4521">
      <w:pPr>
        <w:keepNext/>
        <w:keepLines/>
        <w:rPr>
          <w:rFonts w:eastAsia="SimSun"/>
        </w:rPr>
      </w:pPr>
      <w:r w:rsidRPr="00FF1B1C">
        <w:rPr>
          <w:rFonts w:eastAsia="SimSun"/>
        </w:rPr>
        <w:t xml:space="preserve">The access token response standard parameters are shown in table </w:t>
      </w:r>
      <w:r>
        <w:rPr>
          <w:rFonts w:eastAsia="SimSun"/>
        </w:rPr>
        <w:t>B.3.7.2</w:t>
      </w:r>
      <w:r w:rsidRPr="00FF1B1C">
        <w:rPr>
          <w:rFonts w:eastAsia="SimSun"/>
        </w:rPr>
        <w:t>-1.</w:t>
      </w:r>
    </w:p>
    <w:p w14:paraId="611370D4" w14:textId="05DC2009" w:rsidR="003D4521" w:rsidRPr="00FF1B1C" w:rsidRDefault="003D4521" w:rsidP="003D4521">
      <w:pPr>
        <w:pStyle w:val="TH"/>
        <w:rPr>
          <w:rFonts w:eastAsia="SimSun"/>
        </w:rPr>
      </w:pPr>
      <w:r w:rsidRPr="00FF1B1C">
        <w:rPr>
          <w:rFonts w:eastAsia="SimSun"/>
        </w:rPr>
        <w:t xml:space="preserve">Table </w:t>
      </w:r>
      <w:r>
        <w:rPr>
          <w:rFonts w:eastAsia="SimSun"/>
        </w:rPr>
        <w:t>B.3.7.2</w:t>
      </w:r>
      <w:r w:rsidRPr="00FF1B1C">
        <w:rPr>
          <w:rFonts w:eastAsia="SimSun"/>
        </w:rPr>
        <w:t>-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3D4521" w:rsidRPr="00FF1B1C" w14:paraId="6743D7C2" w14:textId="77777777" w:rsidTr="005843C6">
        <w:trPr>
          <w:jc w:val="center"/>
        </w:trPr>
        <w:tc>
          <w:tcPr>
            <w:tcW w:w="1909" w:type="dxa"/>
            <w:shd w:val="clear" w:color="auto" w:fill="auto"/>
          </w:tcPr>
          <w:p w14:paraId="41DC6D0D" w14:textId="77777777" w:rsidR="003D4521" w:rsidRPr="00FF1B1C" w:rsidRDefault="003D4521" w:rsidP="005843C6">
            <w:pPr>
              <w:pStyle w:val="TAH"/>
              <w:rPr>
                <w:rFonts w:eastAsia="SimSun"/>
              </w:rPr>
            </w:pPr>
            <w:r w:rsidRPr="00FF1B1C">
              <w:rPr>
                <w:rFonts w:eastAsia="SimSun"/>
                <w:lang w:eastAsia="en-GB"/>
              </w:rPr>
              <w:t>Parameter</w:t>
            </w:r>
          </w:p>
        </w:tc>
        <w:tc>
          <w:tcPr>
            <w:tcW w:w="6327" w:type="dxa"/>
            <w:shd w:val="clear" w:color="auto" w:fill="auto"/>
          </w:tcPr>
          <w:p w14:paraId="4050651D"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4D0F1D0C" w14:textId="77777777" w:rsidTr="005843C6">
        <w:trPr>
          <w:jc w:val="center"/>
        </w:trPr>
        <w:tc>
          <w:tcPr>
            <w:tcW w:w="1909" w:type="dxa"/>
            <w:shd w:val="clear" w:color="auto" w:fill="auto"/>
          </w:tcPr>
          <w:p w14:paraId="30B91F98" w14:textId="77777777" w:rsidR="003D4521" w:rsidRPr="00FF1B1C" w:rsidRDefault="003D4521" w:rsidP="005843C6">
            <w:pPr>
              <w:pStyle w:val="TAL"/>
              <w:rPr>
                <w:rFonts w:eastAsia="SimSun"/>
              </w:rPr>
            </w:pPr>
            <w:r w:rsidRPr="00FF1B1C">
              <w:rPr>
                <w:rFonts w:eastAsia="SimSun"/>
              </w:rPr>
              <w:t>access_token</w:t>
            </w:r>
          </w:p>
        </w:tc>
        <w:tc>
          <w:tcPr>
            <w:tcW w:w="6327" w:type="dxa"/>
            <w:shd w:val="clear" w:color="auto" w:fill="auto"/>
          </w:tcPr>
          <w:p w14:paraId="48FDD632" w14:textId="77777777" w:rsidR="003D4521" w:rsidRPr="00FF1B1C" w:rsidRDefault="003D4521" w:rsidP="005843C6">
            <w:pPr>
              <w:pStyle w:val="TAL"/>
              <w:rPr>
                <w:rFonts w:eastAsia="SimSun"/>
              </w:rPr>
            </w:pPr>
            <w:r w:rsidRPr="00FF1B1C">
              <w:rPr>
                <w:rFonts w:eastAsia="SimSun"/>
              </w:rPr>
              <w:t>REQUIRED. This is the issued access token.</w:t>
            </w:r>
          </w:p>
        </w:tc>
      </w:tr>
      <w:tr w:rsidR="003D4521" w:rsidRPr="00FF1B1C" w14:paraId="0581E4AF" w14:textId="77777777" w:rsidTr="005843C6">
        <w:trPr>
          <w:jc w:val="center"/>
        </w:trPr>
        <w:tc>
          <w:tcPr>
            <w:tcW w:w="1909" w:type="dxa"/>
            <w:shd w:val="clear" w:color="auto" w:fill="auto"/>
          </w:tcPr>
          <w:p w14:paraId="57DA29E1" w14:textId="77777777" w:rsidR="003D4521" w:rsidRPr="00FF1B1C" w:rsidRDefault="003D4521" w:rsidP="005843C6">
            <w:pPr>
              <w:pStyle w:val="TAL"/>
              <w:rPr>
                <w:rFonts w:eastAsia="SimSun"/>
              </w:rPr>
            </w:pPr>
            <w:r>
              <w:rPr>
                <w:rFonts w:eastAsia="SimSun"/>
              </w:rPr>
              <w:t>e</w:t>
            </w:r>
            <w:r w:rsidRPr="00FF1B1C">
              <w:rPr>
                <w:rFonts w:eastAsia="SimSun"/>
              </w:rPr>
              <w:t>xpires_in</w:t>
            </w:r>
          </w:p>
        </w:tc>
        <w:tc>
          <w:tcPr>
            <w:tcW w:w="6327" w:type="dxa"/>
            <w:shd w:val="clear" w:color="auto" w:fill="auto"/>
          </w:tcPr>
          <w:p w14:paraId="67857261" w14:textId="77777777" w:rsidR="003D4521" w:rsidRPr="00FF1B1C" w:rsidRDefault="003D4521" w:rsidP="005843C6">
            <w:pPr>
              <w:pStyle w:val="TAL"/>
              <w:rPr>
                <w:rFonts w:eastAsia="SimSun"/>
              </w:rPr>
            </w:pPr>
            <w:r w:rsidRPr="00FF1B1C">
              <w:rPr>
                <w:rFonts w:eastAsia="SimSun"/>
              </w:rPr>
              <w:t>REQUIRED.</w:t>
            </w:r>
            <w:r>
              <w:rPr>
                <w:rFonts w:eastAsia="SimSun"/>
              </w:rPr>
              <w:t xml:space="preserve"> </w:t>
            </w:r>
            <w:r w:rsidRPr="00FF1B1C">
              <w:rPr>
                <w:rFonts w:eastAsia="SimSun"/>
              </w:rPr>
              <w:t>The lifetime in seconds of the access token.</w:t>
            </w:r>
            <w:r>
              <w:rPr>
                <w:rFonts w:ascii="Courier New" w:eastAsia="SimSun" w:hAnsi="Courier New" w:cs="Courier New"/>
                <w:sz w:val="21"/>
                <w:szCs w:val="21"/>
              </w:rPr>
              <w:t xml:space="preserve"> </w:t>
            </w:r>
          </w:p>
        </w:tc>
      </w:tr>
      <w:tr w:rsidR="003D4521" w:rsidRPr="00FF1B1C" w14:paraId="60508CDC" w14:textId="77777777" w:rsidTr="005843C6">
        <w:trPr>
          <w:jc w:val="center"/>
        </w:trPr>
        <w:tc>
          <w:tcPr>
            <w:tcW w:w="1909" w:type="dxa"/>
            <w:shd w:val="clear" w:color="auto" w:fill="auto"/>
          </w:tcPr>
          <w:p w14:paraId="632EC133" w14:textId="77777777" w:rsidR="003D4521" w:rsidRPr="00FF1B1C" w:rsidRDefault="003D4521" w:rsidP="005843C6">
            <w:pPr>
              <w:pStyle w:val="TAL"/>
              <w:rPr>
                <w:rFonts w:eastAsia="SimSun"/>
              </w:rPr>
            </w:pPr>
            <w:r>
              <w:rPr>
                <w:rFonts w:eastAsia="SimSun"/>
              </w:rPr>
              <w:t>r</w:t>
            </w:r>
            <w:r w:rsidRPr="00FF1B1C">
              <w:rPr>
                <w:rFonts w:eastAsia="SimSun"/>
              </w:rPr>
              <w:t>efresh_token</w:t>
            </w:r>
          </w:p>
        </w:tc>
        <w:tc>
          <w:tcPr>
            <w:tcW w:w="6327" w:type="dxa"/>
            <w:shd w:val="clear" w:color="auto" w:fill="auto"/>
          </w:tcPr>
          <w:p w14:paraId="13B6A124" w14:textId="77777777" w:rsidR="003D4521" w:rsidRPr="00FF1B1C" w:rsidRDefault="003D4521" w:rsidP="005843C6">
            <w:pPr>
              <w:pStyle w:val="TAL"/>
              <w:rPr>
                <w:rFonts w:eastAsia="SimSun"/>
              </w:rPr>
            </w:pPr>
            <w:r w:rsidRPr="00FF1B1C">
              <w:rPr>
                <w:rFonts w:eastAsia="SimSun"/>
              </w:rPr>
              <w:t>OPTIONAL.</w:t>
            </w:r>
            <w:r>
              <w:rPr>
                <w:rFonts w:eastAsia="SimSun"/>
              </w:rPr>
              <w:t xml:space="preserve"> </w:t>
            </w:r>
            <w:r w:rsidRPr="00FF1B1C">
              <w:rPr>
                <w:rFonts w:eastAsia="SimSun"/>
              </w:rPr>
              <w:t>This is the issued refresh token.</w:t>
            </w:r>
          </w:p>
        </w:tc>
      </w:tr>
      <w:tr w:rsidR="003D4521" w:rsidRPr="00FF1B1C" w14:paraId="1A0CBFDB" w14:textId="77777777" w:rsidTr="005843C6">
        <w:trPr>
          <w:jc w:val="center"/>
        </w:trPr>
        <w:tc>
          <w:tcPr>
            <w:tcW w:w="1909" w:type="dxa"/>
            <w:shd w:val="clear" w:color="auto" w:fill="auto"/>
          </w:tcPr>
          <w:p w14:paraId="0D38C943" w14:textId="77777777" w:rsidR="003D4521" w:rsidRDefault="003D4521" w:rsidP="005843C6">
            <w:pPr>
              <w:pStyle w:val="TAL"/>
              <w:rPr>
                <w:rFonts w:eastAsia="SimSun"/>
              </w:rPr>
            </w:pPr>
            <w:r>
              <w:rPr>
                <w:rFonts w:eastAsia="SimSun"/>
              </w:rPr>
              <w:t>ace_profile</w:t>
            </w:r>
          </w:p>
        </w:tc>
        <w:tc>
          <w:tcPr>
            <w:tcW w:w="6327" w:type="dxa"/>
            <w:shd w:val="clear" w:color="auto" w:fill="auto"/>
          </w:tcPr>
          <w:p w14:paraId="568DD40C" w14:textId="77777777" w:rsidR="003D4521" w:rsidRPr="00FF1B1C" w:rsidRDefault="003D4521" w:rsidP="005843C6">
            <w:pPr>
              <w:pStyle w:val="TAL"/>
              <w:rPr>
                <w:rFonts w:eastAsia="SimSun"/>
              </w:rPr>
            </w:pPr>
            <w:r>
              <w:rPr>
                <w:rFonts w:eastAsia="SimSun"/>
              </w:rPr>
              <w:t>REQUIRED. This field indicates the IETF ACE profile the SEAL client shall use towards the SEAL server/resource [19].</w:t>
            </w:r>
          </w:p>
        </w:tc>
      </w:tr>
      <w:tr w:rsidR="003D4521" w:rsidRPr="00FF1B1C" w14:paraId="2293F159" w14:textId="77777777" w:rsidTr="005843C6">
        <w:trPr>
          <w:jc w:val="center"/>
        </w:trPr>
        <w:tc>
          <w:tcPr>
            <w:tcW w:w="1909" w:type="dxa"/>
            <w:shd w:val="clear" w:color="auto" w:fill="auto"/>
          </w:tcPr>
          <w:p w14:paraId="7628F2D2" w14:textId="77777777" w:rsidR="003D4521" w:rsidRPr="00FF1B1C" w:rsidRDefault="003D4521" w:rsidP="005843C6">
            <w:pPr>
              <w:pStyle w:val="TAL"/>
              <w:rPr>
                <w:rFonts w:eastAsia="SimSun"/>
              </w:rPr>
            </w:pPr>
            <w:r>
              <w:rPr>
                <w:rFonts w:eastAsia="SimSun"/>
              </w:rPr>
              <w:t>cnf</w:t>
            </w:r>
          </w:p>
        </w:tc>
        <w:tc>
          <w:tcPr>
            <w:tcW w:w="6327" w:type="dxa"/>
            <w:shd w:val="clear" w:color="auto" w:fill="auto"/>
          </w:tcPr>
          <w:p w14:paraId="1BF86052" w14:textId="290A379D" w:rsidR="003D4521" w:rsidRPr="00FF1B1C" w:rsidRDefault="003D4521" w:rsidP="005843C6">
            <w:pPr>
              <w:pStyle w:val="TAL"/>
              <w:rPr>
                <w:rFonts w:eastAsia="SimSun"/>
              </w:rPr>
            </w:pPr>
            <w:r>
              <w:rPr>
                <w:rFonts w:eastAsia="SimSun"/>
              </w:rPr>
              <w:t xml:space="preserve">OPTIONAL. </w:t>
            </w:r>
            <w:r w:rsidRPr="00825F74">
              <w:rPr>
                <w:rFonts w:eastAsia="SimSun"/>
              </w:rPr>
              <w:t xml:space="preserve">This field is REQUIRED for symmetric key usages </w:t>
            </w:r>
            <w:r>
              <w:rPr>
                <w:rFonts w:eastAsia="SimSun"/>
              </w:rPr>
              <w:t>unless the secret key is known to the SEAL client (e.g. in case of update of access rights) [27].</w:t>
            </w:r>
          </w:p>
        </w:tc>
      </w:tr>
      <w:tr w:rsidR="003D4521" w:rsidRPr="00FF1B1C" w14:paraId="0ADDA446" w14:textId="77777777" w:rsidTr="005843C6">
        <w:trPr>
          <w:jc w:val="center"/>
        </w:trPr>
        <w:tc>
          <w:tcPr>
            <w:tcW w:w="1909" w:type="dxa"/>
            <w:shd w:val="clear" w:color="auto" w:fill="auto"/>
          </w:tcPr>
          <w:p w14:paraId="209EA8B8" w14:textId="77777777" w:rsidR="003D4521" w:rsidRDefault="003D4521" w:rsidP="005843C6">
            <w:pPr>
              <w:pStyle w:val="TAL"/>
              <w:rPr>
                <w:rFonts w:eastAsia="SimSun"/>
              </w:rPr>
            </w:pPr>
            <w:r>
              <w:rPr>
                <w:rFonts w:eastAsia="SimSun"/>
              </w:rPr>
              <w:t>rs_cnf</w:t>
            </w:r>
          </w:p>
        </w:tc>
        <w:tc>
          <w:tcPr>
            <w:tcW w:w="6327" w:type="dxa"/>
            <w:shd w:val="clear" w:color="auto" w:fill="auto"/>
          </w:tcPr>
          <w:p w14:paraId="01BB55F7" w14:textId="45F3DCAC" w:rsidR="003D4521" w:rsidRPr="00105648" w:rsidRDefault="003D4521" w:rsidP="005843C6">
            <w:pPr>
              <w:pStyle w:val="TAL"/>
              <w:rPr>
                <w:rFonts w:eastAsia="SimSun"/>
              </w:rPr>
            </w:pPr>
            <w:r>
              <w:rPr>
                <w:rFonts w:eastAsia="SimSun"/>
              </w:rPr>
              <w:t xml:space="preserve">OPTIONAL. </w:t>
            </w:r>
            <w:r w:rsidRPr="00825F74">
              <w:rPr>
                <w:rFonts w:eastAsia="SimSun"/>
              </w:rPr>
              <w:t xml:space="preserve">This field is REQUIRED for asymmetric key usages </w:t>
            </w:r>
            <w:r>
              <w:rPr>
                <w:rFonts w:eastAsia="SimSun"/>
              </w:rPr>
              <w:t>unless the public key of the SEAL server is known to the SEAL client (e.g. in case of update of access rights) [28].</w:t>
            </w:r>
          </w:p>
        </w:tc>
      </w:tr>
    </w:tbl>
    <w:p w14:paraId="73F3C61B" w14:textId="77777777" w:rsidR="003D4521" w:rsidRPr="00FF1B1C" w:rsidRDefault="003D4521" w:rsidP="003D4521">
      <w:pPr>
        <w:keepNext/>
        <w:keepLines/>
        <w:rPr>
          <w:rFonts w:eastAsia="SimSun"/>
        </w:rPr>
      </w:pPr>
    </w:p>
    <w:p w14:paraId="6A03DEE0" w14:textId="77777777" w:rsidR="003D4521" w:rsidRPr="00FF1B1C" w:rsidRDefault="003D4521" w:rsidP="003D4521">
      <w:pPr>
        <w:rPr>
          <w:rFonts w:eastAsia="SimSun"/>
        </w:rPr>
      </w:pPr>
      <w:r w:rsidRPr="00FF1B1C">
        <w:rPr>
          <w:rFonts w:eastAsia="SimSun"/>
        </w:rPr>
        <w:t xml:space="preserve">The </w:t>
      </w:r>
      <w:r>
        <w:rPr>
          <w:rFonts w:eastAsia="SimSun"/>
        </w:rPr>
        <w:t>SEAL client</w:t>
      </w:r>
      <w:r w:rsidRPr="00FF1B1C">
        <w:rPr>
          <w:rFonts w:eastAsia="SimSun"/>
        </w:rPr>
        <w:t xml:space="preserve"> may now us</w:t>
      </w:r>
      <w:r>
        <w:rPr>
          <w:rFonts w:eastAsia="SimSun"/>
        </w:rPr>
        <w:t>e</w:t>
      </w:r>
      <w:r w:rsidRPr="00FF1B1C">
        <w:rPr>
          <w:rFonts w:eastAsia="SimSun"/>
        </w:rPr>
        <w:t xml:space="preserve"> the access token to make </w:t>
      </w:r>
      <w:r>
        <w:rPr>
          <w:rFonts w:eastAsia="SimSun"/>
        </w:rPr>
        <w:t xml:space="preserve">protected and </w:t>
      </w:r>
      <w:r w:rsidRPr="00FF1B1C">
        <w:rPr>
          <w:rFonts w:eastAsia="SimSun"/>
        </w:rPr>
        <w:t xml:space="preserve">authorized requests to the </w:t>
      </w:r>
      <w:r>
        <w:rPr>
          <w:rFonts w:eastAsia="SimSun"/>
        </w:rPr>
        <w:t>SEAL</w:t>
      </w:r>
      <w:r w:rsidRPr="00FF1B1C">
        <w:rPr>
          <w:rFonts w:eastAsia="SimSun"/>
        </w:rPr>
        <w:t xml:space="preserve"> server.</w:t>
      </w:r>
    </w:p>
    <w:p w14:paraId="528A0E38" w14:textId="77777777" w:rsidR="002C0F62" w:rsidRPr="000122C5" w:rsidRDefault="002C0F62" w:rsidP="00941B82">
      <w:pPr>
        <w:rPr>
          <w:rFonts w:eastAsia="SimSun"/>
          <w:bCs/>
        </w:rPr>
      </w:pPr>
    </w:p>
    <w:p w14:paraId="071A507F" w14:textId="1C9FDBFC" w:rsidR="00080512" w:rsidRPr="00FF1B1C" w:rsidRDefault="00080512">
      <w:pPr>
        <w:pStyle w:val="Heading8"/>
      </w:pPr>
      <w:r w:rsidRPr="00FF1B1C">
        <w:br w:type="page"/>
      </w:r>
      <w:bookmarkStart w:id="608" w:name="_Toc42174482"/>
      <w:bookmarkStart w:id="609" w:name="_Toc42175521"/>
      <w:bookmarkStart w:id="610" w:name="_Toc42176989"/>
      <w:bookmarkStart w:id="611" w:name="_Toc145343704"/>
      <w:r w:rsidRPr="00FF1B1C">
        <w:lastRenderedPageBreak/>
        <w:t xml:space="preserve">Annex </w:t>
      </w:r>
      <w:r w:rsidR="002C0F62">
        <w:t xml:space="preserve">C </w:t>
      </w:r>
      <w:r w:rsidRPr="00FF1B1C">
        <w:t>(informative):</w:t>
      </w:r>
      <w:r w:rsidRPr="00FF1B1C">
        <w:br/>
        <w:t>Change history</w:t>
      </w:r>
      <w:bookmarkEnd w:id="608"/>
      <w:bookmarkEnd w:id="609"/>
      <w:bookmarkEnd w:id="610"/>
      <w:bookmarkEnd w:id="6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612" w:name="historyclause"/>
            <w:bookmarkEnd w:id="612"/>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sz w:val="16"/>
                <w:szCs w:val="16"/>
              </w:rPr>
            </w:pPr>
            <w:r>
              <w:rPr>
                <w:sz w:val="16"/>
                <w:szCs w:val="16"/>
              </w:rPr>
              <w:t>SP-2101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sz w:val="16"/>
                <w:szCs w:val="16"/>
              </w:rPr>
            </w:pPr>
            <w:r w:rsidRPr="00B3482D">
              <w:rPr>
                <w:sz w:val="16"/>
                <w:szCs w:val="16"/>
              </w:rPr>
              <w:t>correction in clause 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sz w:val="16"/>
                <w:szCs w:val="16"/>
              </w:rPr>
            </w:pPr>
            <w:r>
              <w:rPr>
                <w:sz w:val="16"/>
                <w:szCs w:val="16"/>
              </w:rPr>
              <w:t>16.2.0</w:t>
            </w:r>
          </w:p>
        </w:tc>
      </w:tr>
      <w:tr w:rsidR="00074F81" w:rsidRPr="00FF1B1C" w14:paraId="2117F4A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355D5517" w14:textId="3F79B96A" w:rsidR="00074F81" w:rsidRDefault="00074F81" w:rsidP="003745E9">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615F7" w14:textId="7E125381" w:rsidR="00074F81" w:rsidRDefault="00074F81" w:rsidP="003745E9">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590EE" w14:textId="6D74B249" w:rsidR="00074F81" w:rsidRDefault="00074F81" w:rsidP="003745E9">
            <w:pPr>
              <w:pStyle w:val="TAC"/>
              <w:rPr>
                <w:sz w:val="16"/>
                <w:szCs w:val="16"/>
              </w:rPr>
            </w:pPr>
            <w:r>
              <w:rPr>
                <w:sz w:val="16"/>
                <w:szCs w:val="16"/>
              </w:rPr>
              <w:t>SP-21136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25B906" w14:textId="725E84AA" w:rsidR="00074F81" w:rsidRDefault="00074F81" w:rsidP="003745E9">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80EB7" w14:textId="34C3AF17" w:rsidR="00074F81" w:rsidRDefault="00074F81"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98647" w14:textId="4064E52F" w:rsidR="00074F81" w:rsidRDefault="00074F81"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13F1C" w14:textId="1EB8FE44" w:rsidR="00074F81" w:rsidRPr="00B3482D" w:rsidRDefault="00074F81" w:rsidP="003745E9">
            <w:pPr>
              <w:pStyle w:val="TAL"/>
              <w:rPr>
                <w:sz w:val="16"/>
                <w:szCs w:val="16"/>
              </w:rPr>
            </w:pPr>
            <w:r w:rsidRPr="004B787D">
              <w:rPr>
                <w:sz w:val="16"/>
                <w:szCs w:val="16"/>
              </w:rPr>
              <w:t>Security for CoAP interfaces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F15E5" w14:textId="7DDADD63" w:rsidR="00074F81" w:rsidRDefault="00074F81" w:rsidP="003745E9">
            <w:pPr>
              <w:pStyle w:val="TAC"/>
              <w:rPr>
                <w:sz w:val="16"/>
                <w:szCs w:val="16"/>
              </w:rPr>
            </w:pPr>
            <w:r>
              <w:rPr>
                <w:sz w:val="16"/>
                <w:szCs w:val="16"/>
              </w:rPr>
              <w:t>17.0.0</w:t>
            </w:r>
          </w:p>
        </w:tc>
      </w:tr>
      <w:tr w:rsidR="00FB17AE" w:rsidRPr="00FF1B1C" w14:paraId="6B8AEA5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CC1A82F" w14:textId="02727B4E" w:rsidR="00FB17AE" w:rsidRDefault="00FB17AE" w:rsidP="003745E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E00FE" w14:textId="42DAB15C" w:rsidR="00FB17AE" w:rsidRDefault="00FB17AE" w:rsidP="003745E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8FC19" w14:textId="0C9C5D63" w:rsidR="00FB17AE" w:rsidRDefault="00FB17AE" w:rsidP="003745E9">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CC0D2A" w14:textId="3C5EBCAB" w:rsidR="00FB17AE" w:rsidRDefault="00FB17AE" w:rsidP="003745E9">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20C68" w14:textId="6DB54567" w:rsidR="00FB17AE" w:rsidRDefault="00FB17AE" w:rsidP="003745E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2A6E8" w14:textId="1CD198C6" w:rsidR="00FB17AE" w:rsidRDefault="00FB17AE"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9E3CE" w14:textId="37434E07" w:rsidR="00FB17AE" w:rsidRPr="004B787D" w:rsidRDefault="00FB17AE" w:rsidP="003745E9">
            <w:pPr>
              <w:pStyle w:val="TAL"/>
              <w:rPr>
                <w:sz w:val="16"/>
                <w:szCs w:val="16"/>
              </w:rPr>
            </w:pPr>
            <w:r w:rsidRPr="00C30234">
              <w:rPr>
                <w:sz w:val="16"/>
                <w:szCs w:val="16"/>
              </w:rPr>
              <w:t>Updating SEAL-S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5214B" w14:textId="3CF68E9C" w:rsidR="00FB17AE" w:rsidRDefault="00FB17AE" w:rsidP="003745E9">
            <w:pPr>
              <w:pStyle w:val="TAC"/>
              <w:rPr>
                <w:sz w:val="16"/>
                <w:szCs w:val="16"/>
              </w:rPr>
            </w:pPr>
            <w:r>
              <w:rPr>
                <w:sz w:val="16"/>
                <w:szCs w:val="16"/>
              </w:rPr>
              <w:t>17.1.0</w:t>
            </w:r>
          </w:p>
        </w:tc>
      </w:tr>
      <w:tr w:rsidR="003055F3" w:rsidRPr="00FF1B1C" w14:paraId="0898E16C"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2D8D738" w14:textId="6C0CAED8" w:rsidR="003055F3" w:rsidRDefault="003055F3" w:rsidP="003055F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5621A" w14:textId="3D9C80AA" w:rsidR="003055F3" w:rsidRDefault="003055F3" w:rsidP="003055F3">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14282" w14:textId="28E6D761" w:rsidR="003055F3" w:rsidRDefault="003055F3" w:rsidP="003055F3">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713E82" w14:textId="5250190C" w:rsidR="003055F3" w:rsidRDefault="003055F3" w:rsidP="003055F3">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CD6E" w14:textId="05FEC9BB" w:rsidR="003055F3" w:rsidRDefault="003055F3" w:rsidP="003055F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0C462" w14:textId="495BC480" w:rsidR="003055F3" w:rsidRDefault="003055F3" w:rsidP="003055F3">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4AD220" w14:textId="4ACA917E" w:rsidR="003055F3" w:rsidRPr="003055F3" w:rsidRDefault="003055F3" w:rsidP="003055F3">
            <w:pPr>
              <w:pStyle w:val="TAL"/>
              <w:rPr>
                <w:sz w:val="16"/>
                <w:szCs w:val="16"/>
              </w:rPr>
            </w:pPr>
            <w:r>
              <w:rPr>
                <w:sz w:val="16"/>
                <w:szCs w:val="16"/>
              </w:rPr>
              <w:t xml:space="preserve">Upda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BC607" w14:textId="1AC02039" w:rsidR="003055F3" w:rsidRDefault="003055F3" w:rsidP="003055F3">
            <w:pPr>
              <w:pStyle w:val="TAC"/>
              <w:rPr>
                <w:sz w:val="16"/>
                <w:szCs w:val="16"/>
              </w:rPr>
            </w:pPr>
            <w:r>
              <w:rPr>
                <w:sz w:val="16"/>
                <w:szCs w:val="16"/>
              </w:rPr>
              <w:t>17.1.0</w:t>
            </w:r>
          </w:p>
        </w:tc>
      </w:tr>
      <w:tr w:rsidR="00E5443D" w:rsidRPr="00FF1B1C" w14:paraId="5B0CE30F"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E5D3E78" w14:textId="186FA785" w:rsidR="00E5443D" w:rsidRDefault="00E5443D"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4C60" w14:textId="0E7A5078" w:rsidR="00E5443D" w:rsidRDefault="00E5443D"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A8BCFD" w14:textId="0414D559" w:rsidR="00E5443D" w:rsidRDefault="00E5443D"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2672600" w14:textId="0E2E182A" w:rsidR="00E5443D" w:rsidRDefault="00E5443D" w:rsidP="00E5443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9C402" w14:textId="55C5CF4B" w:rsidR="00E5443D" w:rsidRDefault="00E5443D" w:rsidP="00E5443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1843A" w14:textId="5C036124" w:rsidR="00E5443D" w:rsidRDefault="00E5443D" w:rsidP="00E5443D">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4A7684" w14:textId="45F1CDE2" w:rsidR="00E5443D" w:rsidRDefault="00E5443D" w:rsidP="00E5443D">
            <w:pPr>
              <w:pStyle w:val="TAL"/>
              <w:rPr>
                <w:sz w:val="16"/>
                <w:szCs w:val="16"/>
              </w:rPr>
            </w:pPr>
            <w:r>
              <w:rPr>
                <w:sz w:val="16"/>
                <w:szCs w:val="16"/>
              </w:rPr>
              <w:t>Profiling ACE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190CC" w14:textId="2D86EF5B" w:rsidR="00E5443D" w:rsidRDefault="00E5443D" w:rsidP="00E5443D">
            <w:pPr>
              <w:pStyle w:val="TAC"/>
              <w:rPr>
                <w:sz w:val="16"/>
                <w:szCs w:val="16"/>
              </w:rPr>
            </w:pPr>
            <w:r>
              <w:rPr>
                <w:sz w:val="16"/>
                <w:szCs w:val="16"/>
              </w:rPr>
              <w:t>17.1.0</w:t>
            </w:r>
          </w:p>
        </w:tc>
      </w:tr>
      <w:tr w:rsidR="002A0050" w:rsidRPr="00FF1B1C" w14:paraId="4ADD1C5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7CDBEF2" w14:textId="1F94C857" w:rsidR="002A0050" w:rsidRDefault="002A0050"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34168" w14:textId="29D674D1" w:rsidR="002A0050" w:rsidRDefault="002A0050"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1099F" w14:textId="44D44109" w:rsidR="002A0050" w:rsidRDefault="002A0050"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2B069B" w14:textId="6C13CD0E" w:rsidR="002A0050" w:rsidRDefault="002A0050" w:rsidP="00E5443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94D3D" w14:textId="150D4DCF" w:rsidR="002A0050" w:rsidRDefault="002A0050"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EA56" w14:textId="462F8E2A" w:rsidR="002A0050" w:rsidRDefault="002A0050" w:rsidP="00E5443D">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9EC288" w14:textId="6F67FA01" w:rsidR="002A0050" w:rsidRDefault="002A0050" w:rsidP="00E5443D">
            <w:pPr>
              <w:pStyle w:val="TAL"/>
              <w:rPr>
                <w:sz w:val="16"/>
                <w:szCs w:val="16"/>
              </w:rPr>
            </w:pPr>
            <w:r>
              <w:rPr>
                <w:sz w:val="16"/>
                <w:szCs w:val="16"/>
              </w:rPr>
              <w:t>Correcting the implementation of approved S3-214431 to SEAL TS 33.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9945B" w14:textId="783BD7CC" w:rsidR="002A0050" w:rsidRDefault="002A0050" w:rsidP="00E5443D">
            <w:pPr>
              <w:pStyle w:val="TAC"/>
              <w:rPr>
                <w:sz w:val="16"/>
                <w:szCs w:val="16"/>
              </w:rPr>
            </w:pPr>
            <w:r>
              <w:rPr>
                <w:sz w:val="16"/>
                <w:szCs w:val="16"/>
              </w:rPr>
              <w:t>17.1.0</w:t>
            </w:r>
          </w:p>
        </w:tc>
      </w:tr>
      <w:tr w:rsidR="007C2B5B" w:rsidRPr="00FF1B1C" w14:paraId="647E2FDB"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EA8B399" w14:textId="57FEC271" w:rsidR="007C2B5B" w:rsidRDefault="007C2B5B"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ED7CA" w14:textId="637659BE" w:rsidR="007C2B5B" w:rsidRDefault="007C2B5B"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926BE" w14:textId="577D765B" w:rsidR="007C2B5B" w:rsidRDefault="007C2B5B" w:rsidP="00E5443D">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401000" w14:textId="568AA59E" w:rsidR="007C2B5B" w:rsidRDefault="007C2B5B" w:rsidP="00E5443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2CD0E" w14:textId="5092657B" w:rsidR="007C2B5B" w:rsidRDefault="007C2B5B"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17211" w14:textId="4F67FC0E" w:rsidR="007C2B5B" w:rsidRDefault="007C2B5B" w:rsidP="00E5443D">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1EA2A" w14:textId="492F9C49" w:rsidR="007C2B5B" w:rsidRDefault="007C2B5B" w:rsidP="00E5443D">
            <w:pPr>
              <w:pStyle w:val="TAL"/>
              <w:rPr>
                <w:sz w:val="16"/>
                <w:szCs w:val="16"/>
              </w:rPr>
            </w:pPr>
            <w:r>
              <w:rPr>
                <w:sz w:val="16"/>
                <w:szCs w:val="16"/>
              </w:rPr>
              <w:t xml:space="preserve">Rel-17 CAPIF usage for SEA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2DFD" w14:textId="67C7E87E" w:rsidR="007C2B5B" w:rsidRDefault="007C2B5B" w:rsidP="00E5443D">
            <w:pPr>
              <w:pStyle w:val="TAC"/>
              <w:rPr>
                <w:sz w:val="16"/>
                <w:szCs w:val="16"/>
              </w:rPr>
            </w:pPr>
            <w:r>
              <w:rPr>
                <w:sz w:val="16"/>
                <w:szCs w:val="16"/>
              </w:rPr>
              <w:t>17.1.0</w:t>
            </w:r>
          </w:p>
        </w:tc>
      </w:tr>
      <w:tr w:rsidR="00582F46" w:rsidRPr="00FF1B1C" w14:paraId="4965B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B11B229" w14:textId="5EFD8531" w:rsidR="00582F46" w:rsidRDefault="00582F46" w:rsidP="00582F46">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AA61" w14:textId="3EEB8AF5" w:rsidR="00582F46" w:rsidRDefault="00582F46" w:rsidP="00582F46">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1431F" w14:textId="704255F1" w:rsidR="00582F46" w:rsidRDefault="00582F46" w:rsidP="00582F46">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88EE14" w14:textId="525E7B53" w:rsidR="00582F46" w:rsidRDefault="00582F46" w:rsidP="00582F46">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24BCF" w14:textId="65082786" w:rsidR="00582F46" w:rsidRDefault="00582F46" w:rsidP="00582F4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3162C" w14:textId="4C26A345" w:rsidR="00582F46" w:rsidRDefault="00582F46" w:rsidP="00582F46">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3664E1" w14:textId="52F88EFA" w:rsidR="00582F46" w:rsidRDefault="00582F46" w:rsidP="00582F46">
            <w:pPr>
              <w:pStyle w:val="TAL"/>
              <w:rPr>
                <w:sz w:val="16"/>
                <w:szCs w:val="16"/>
              </w:rPr>
            </w:pPr>
            <w:r>
              <w:rPr>
                <w:sz w:val="16"/>
                <w:szCs w:val="16"/>
              </w:rPr>
              <w:t xml:space="preserve">Rel-17 Correc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91634" w14:textId="65235972" w:rsidR="00582F46" w:rsidRDefault="00582F46" w:rsidP="00582F46">
            <w:pPr>
              <w:pStyle w:val="TAC"/>
              <w:rPr>
                <w:sz w:val="16"/>
                <w:szCs w:val="16"/>
              </w:rPr>
            </w:pPr>
            <w:r>
              <w:rPr>
                <w:sz w:val="16"/>
                <w:szCs w:val="16"/>
              </w:rPr>
              <w:t>17.1.0</w:t>
            </w:r>
          </w:p>
        </w:tc>
      </w:tr>
      <w:tr w:rsidR="00166F59" w:rsidRPr="00FF1B1C" w14:paraId="496A812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2A115F2" w14:textId="67BF2F60" w:rsidR="00166F59" w:rsidRDefault="00166F59" w:rsidP="00166F5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3CD98" w14:textId="2C896692" w:rsidR="00166F59" w:rsidRDefault="00166F59" w:rsidP="00166F5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2EA2E" w14:textId="77777777" w:rsidR="00166F59" w:rsidRDefault="00166F59" w:rsidP="00166F59">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5EB5C2" w14:textId="77777777" w:rsidR="00166F59" w:rsidRDefault="00166F59" w:rsidP="00166F5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C585" w14:textId="77777777" w:rsidR="00166F59" w:rsidRDefault="00166F59" w:rsidP="00166F5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94479" w14:textId="77777777" w:rsidR="00166F59" w:rsidRDefault="00166F59" w:rsidP="00166F59">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4C8E6" w14:textId="35F68EA9" w:rsidR="00166F59" w:rsidRDefault="00166F59" w:rsidP="00166F59">
            <w:pPr>
              <w:pStyle w:val="TAL"/>
              <w:rPr>
                <w:sz w:val="16"/>
                <w:szCs w:val="16"/>
              </w:rPr>
            </w:pPr>
            <w:r>
              <w:rPr>
                <w:sz w:val="16"/>
                <w:szCs w:val="16"/>
              </w:rPr>
              <w:t>Adding a paragraph missing from implementation of 0012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BEB9C" w14:textId="0811F94F" w:rsidR="00166F59" w:rsidRDefault="00166F59" w:rsidP="00166F59">
            <w:pPr>
              <w:pStyle w:val="TAC"/>
              <w:rPr>
                <w:sz w:val="16"/>
                <w:szCs w:val="16"/>
              </w:rPr>
            </w:pPr>
            <w:r>
              <w:rPr>
                <w:sz w:val="16"/>
                <w:szCs w:val="16"/>
              </w:rPr>
              <w:t>17.1.1</w:t>
            </w:r>
          </w:p>
        </w:tc>
      </w:tr>
      <w:tr w:rsidR="00E93AF8" w:rsidRPr="00FF1B1C" w14:paraId="1383F6A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45A73C05" w14:textId="3A81F968" w:rsidR="00E93AF8" w:rsidRDefault="00E93AF8" w:rsidP="00166F5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66249" w14:textId="4CCEBC7C" w:rsidR="00E93AF8" w:rsidRDefault="00E93AF8" w:rsidP="00166F59">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55585" w14:textId="241DF882" w:rsidR="00E93AF8" w:rsidRDefault="00E93AF8" w:rsidP="00166F59">
            <w:pPr>
              <w:pStyle w:val="TAC"/>
              <w:rPr>
                <w:sz w:val="16"/>
                <w:szCs w:val="16"/>
              </w:rPr>
            </w:pPr>
            <w:r>
              <w:rPr>
                <w:sz w:val="16"/>
                <w:szCs w:val="16"/>
              </w:rPr>
              <w:t>SP-2204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0EC8B4" w14:textId="018A3299" w:rsidR="00E93AF8" w:rsidRDefault="00E93AF8" w:rsidP="00166F59">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5EC3" w14:textId="027AE4A0" w:rsidR="00E93AF8" w:rsidRDefault="00E93AF8" w:rsidP="00166F5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093F" w14:textId="2BC71325" w:rsidR="00E93AF8" w:rsidRDefault="00E93AF8"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5AEC0" w14:textId="4D2EE45F" w:rsidR="00E93AF8" w:rsidRDefault="00E93AF8" w:rsidP="00166F59">
            <w:pPr>
              <w:pStyle w:val="TAL"/>
              <w:rPr>
                <w:sz w:val="16"/>
                <w:szCs w:val="16"/>
              </w:rPr>
            </w:pPr>
            <w:r w:rsidRPr="00E93AF8">
              <w:rPr>
                <w:sz w:val="16"/>
                <w:szCs w:val="16"/>
              </w:rPr>
              <w:t>Updates to 33.434 for CoAP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DAEB4" w14:textId="40BEA923" w:rsidR="00E93AF8" w:rsidRDefault="00E93AF8" w:rsidP="00166F59">
            <w:pPr>
              <w:pStyle w:val="TAC"/>
              <w:rPr>
                <w:sz w:val="16"/>
                <w:szCs w:val="16"/>
              </w:rPr>
            </w:pPr>
            <w:r>
              <w:rPr>
                <w:sz w:val="16"/>
                <w:szCs w:val="16"/>
              </w:rPr>
              <w:t>17.2.0</w:t>
            </w:r>
          </w:p>
        </w:tc>
      </w:tr>
      <w:tr w:rsidR="00EE6C61" w:rsidRPr="00FF1B1C" w14:paraId="61D6C4D8"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93C55F3" w14:textId="52CB9B07" w:rsidR="00EE6C61" w:rsidRDefault="00EE6C61" w:rsidP="00166F5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A3D65" w14:textId="2CF41499" w:rsidR="00EE6C61" w:rsidRDefault="00EE6C61" w:rsidP="00166F59">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D217BE" w14:textId="48BAA512" w:rsidR="00EE6C61" w:rsidRDefault="00EE6C61" w:rsidP="00166F59">
            <w:pPr>
              <w:pStyle w:val="TAC"/>
              <w:rPr>
                <w:sz w:val="16"/>
                <w:szCs w:val="16"/>
              </w:rPr>
            </w:pPr>
            <w:r>
              <w:rPr>
                <w:sz w:val="16"/>
                <w:szCs w:val="16"/>
              </w:rPr>
              <w:t>SP-22088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E5BBE0" w14:textId="3C54F33E" w:rsidR="00EE6C61" w:rsidRDefault="00EE6C61" w:rsidP="00166F59">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550EC" w14:textId="1C8C77FF" w:rsidR="00EE6C61" w:rsidRDefault="00EE6C61" w:rsidP="00166F59">
            <w:pPr>
              <w:pStyle w:val="TAR"/>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E51B0" w14:textId="7589F783" w:rsidR="00EE6C61" w:rsidRDefault="00EE6C61"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0B29E" w14:textId="37CE1535" w:rsidR="00EE6C61" w:rsidRPr="00E93AF8" w:rsidRDefault="00EE6C61" w:rsidP="00166F59">
            <w:pPr>
              <w:pStyle w:val="TAL"/>
              <w:rPr>
                <w:sz w:val="16"/>
                <w:szCs w:val="16"/>
              </w:rPr>
            </w:pPr>
            <w:r>
              <w:rPr>
                <w:sz w:val="16"/>
                <w:szCs w:val="16"/>
              </w:rPr>
              <w:t>Correction on the implementation of CR 0013 (S3-2209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1D88" w14:textId="68834594" w:rsidR="00EE6C61" w:rsidRDefault="00EE6C61" w:rsidP="00166F59">
            <w:pPr>
              <w:pStyle w:val="TAC"/>
              <w:rPr>
                <w:sz w:val="16"/>
                <w:szCs w:val="16"/>
              </w:rPr>
            </w:pPr>
            <w:r>
              <w:rPr>
                <w:sz w:val="16"/>
                <w:szCs w:val="16"/>
              </w:rPr>
              <w:t>17.3.0</w:t>
            </w:r>
          </w:p>
        </w:tc>
      </w:tr>
      <w:tr w:rsidR="006301E4" w:rsidRPr="00FF1B1C" w14:paraId="1DC3948B"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FE29C30" w14:textId="13AD4CE3" w:rsidR="006301E4" w:rsidRDefault="006301E4" w:rsidP="00166F59">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E85AE" w14:textId="5E7ECAF8" w:rsidR="006301E4" w:rsidRDefault="006301E4" w:rsidP="00166F59">
            <w:pPr>
              <w:pStyle w:val="TAC"/>
              <w:rPr>
                <w:sz w:val="16"/>
                <w:szCs w:val="16"/>
              </w:rPr>
            </w:pPr>
            <w:r>
              <w:rPr>
                <w:sz w:val="16"/>
                <w:szCs w:val="16"/>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B0615" w14:textId="765984CD" w:rsidR="006301E4" w:rsidRDefault="006301E4" w:rsidP="00166F59">
            <w:pPr>
              <w:pStyle w:val="TAC"/>
              <w:rPr>
                <w:sz w:val="16"/>
                <w:szCs w:val="16"/>
              </w:rPr>
            </w:pPr>
            <w:r>
              <w:rPr>
                <w:sz w:val="16"/>
                <w:szCs w:val="16"/>
              </w:rPr>
              <w:t>SP-2306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5150AFF" w14:textId="015E9346" w:rsidR="006301E4" w:rsidRDefault="006301E4" w:rsidP="00166F59">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3E1C1" w14:textId="768FF06F" w:rsidR="006301E4" w:rsidRDefault="006301E4" w:rsidP="00166F5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8928B" w14:textId="4553F034" w:rsidR="006301E4" w:rsidRDefault="006301E4" w:rsidP="00166F5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EA8169" w14:textId="795FB85E" w:rsidR="006301E4" w:rsidRDefault="006301E4" w:rsidP="00166F59">
            <w:pPr>
              <w:pStyle w:val="TAL"/>
              <w:rPr>
                <w:sz w:val="16"/>
                <w:szCs w:val="16"/>
              </w:rPr>
            </w:pPr>
            <w:r>
              <w:rPr>
                <w:sz w:val="16"/>
                <w:szCs w:val="16"/>
              </w:rPr>
              <w:t>Add security aspect of SEAL Data Delivery enabl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38BB5" w14:textId="37F3DCFA" w:rsidR="006301E4" w:rsidRDefault="006301E4" w:rsidP="00166F59">
            <w:pPr>
              <w:pStyle w:val="TAC"/>
              <w:rPr>
                <w:sz w:val="16"/>
                <w:szCs w:val="16"/>
              </w:rPr>
            </w:pPr>
            <w:r>
              <w:rPr>
                <w:sz w:val="16"/>
                <w:szCs w:val="16"/>
              </w:rPr>
              <w:t>18.0.0</w:t>
            </w:r>
          </w:p>
        </w:tc>
      </w:tr>
      <w:tr w:rsidR="00197129" w:rsidRPr="00FF1B1C" w14:paraId="343F66EE"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E1B1BE7" w14:textId="7F5C8123" w:rsidR="00197129" w:rsidRDefault="00197129" w:rsidP="00166F59">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0A379F" w14:textId="1AD32343" w:rsidR="00197129" w:rsidRDefault="00197129" w:rsidP="00166F59">
            <w:pPr>
              <w:pStyle w:val="TAC"/>
              <w:rPr>
                <w:sz w:val="16"/>
                <w:szCs w:val="16"/>
              </w:rPr>
            </w:pPr>
            <w:r>
              <w:rPr>
                <w:sz w:val="16"/>
                <w:szCs w:val="16"/>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04AC45" w14:textId="301CDE09" w:rsidR="00197129" w:rsidRDefault="005F3978" w:rsidP="00166F59">
            <w:pPr>
              <w:pStyle w:val="TAC"/>
              <w:rPr>
                <w:sz w:val="16"/>
                <w:szCs w:val="16"/>
              </w:rPr>
            </w:pPr>
            <w:r>
              <w:rPr>
                <w:sz w:val="16"/>
                <w:szCs w:val="16"/>
              </w:rPr>
              <w:t>SP-23061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51C748" w14:textId="05E6679A" w:rsidR="00197129" w:rsidRDefault="00197129" w:rsidP="00166F59">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6E46F" w14:textId="5D2A98CD" w:rsidR="00197129" w:rsidRDefault="00197129" w:rsidP="00166F5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6308C" w14:textId="71FD33D6" w:rsidR="00197129" w:rsidRDefault="00197129" w:rsidP="00166F5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012381" w14:textId="240C2A60" w:rsidR="00197129" w:rsidRDefault="00197129" w:rsidP="00166F59">
            <w:pPr>
              <w:pStyle w:val="TAL"/>
              <w:rPr>
                <w:sz w:val="16"/>
                <w:szCs w:val="16"/>
              </w:rPr>
            </w:pPr>
            <w:r>
              <w:rPr>
                <w:sz w:val="16"/>
                <w:szCs w:val="16"/>
              </w:rPr>
              <w:t>SEAL security for network domain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BF1FE" w14:textId="1DCDD5C5" w:rsidR="00197129" w:rsidRDefault="00197129" w:rsidP="00166F59">
            <w:pPr>
              <w:pStyle w:val="TAC"/>
              <w:rPr>
                <w:sz w:val="16"/>
                <w:szCs w:val="16"/>
              </w:rPr>
            </w:pPr>
            <w:r>
              <w:rPr>
                <w:sz w:val="16"/>
                <w:szCs w:val="16"/>
              </w:rPr>
              <w:t>18.0.0</w:t>
            </w:r>
          </w:p>
        </w:tc>
      </w:tr>
      <w:tr w:rsidR="001E1DCA" w:rsidRPr="00FF1B1C" w14:paraId="4D343D30" w14:textId="77777777" w:rsidTr="00FA530A">
        <w:trPr>
          <w:ins w:id="613" w:author="33.434_CR0017R1_(Rel-18)_SEAL_Ph3" w:date="2023-09-11T16: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E774D8" w14:textId="681C28E3" w:rsidR="001E1DCA" w:rsidRDefault="001E1DCA" w:rsidP="00166F59">
            <w:pPr>
              <w:pStyle w:val="TAC"/>
              <w:rPr>
                <w:ins w:id="614" w:author="33.434_CR0017R1_(Rel-18)_SEAL_Ph3" w:date="2023-09-11T16:47:00Z"/>
                <w:sz w:val="16"/>
                <w:szCs w:val="16"/>
              </w:rPr>
            </w:pPr>
            <w:ins w:id="615" w:author="33.434_CR0017R1_(Rel-18)_SEAL_Ph3" w:date="2023-09-11T16:47: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694" w14:textId="1B596D20" w:rsidR="001E1DCA" w:rsidRDefault="001E1DCA" w:rsidP="00166F59">
            <w:pPr>
              <w:pStyle w:val="TAC"/>
              <w:rPr>
                <w:ins w:id="616" w:author="33.434_CR0017R1_(Rel-18)_SEAL_Ph3" w:date="2023-09-11T16:47:00Z"/>
                <w:sz w:val="16"/>
                <w:szCs w:val="16"/>
              </w:rPr>
            </w:pPr>
            <w:ins w:id="617" w:author="33.434_CR0017R1_(Rel-18)_SEAL_Ph3" w:date="2023-09-11T16:47:00Z">
              <w:r>
                <w:rPr>
                  <w:sz w:val="16"/>
                  <w:szCs w:val="16"/>
                </w:rPr>
                <w:t>SA#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F279E0" w14:textId="74203896" w:rsidR="001E1DCA" w:rsidRDefault="001E1DCA" w:rsidP="00166F59">
            <w:pPr>
              <w:pStyle w:val="TAC"/>
              <w:rPr>
                <w:ins w:id="618" w:author="33.434_CR0017R1_(Rel-18)_SEAL_Ph3" w:date="2023-09-11T16:47:00Z"/>
                <w:sz w:val="16"/>
                <w:szCs w:val="16"/>
              </w:rPr>
            </w:pPr>
            <w:ins w:id="619" w:author="33.434_CR0017R1_(Rel-18)_SEAL_Ph3" w:date="2023-09-11T16:48:00Z">
              <w:r>
                <w:rPr>
                  <w:sz w:val="16"/>
                  <w:szCs w:val="16"/>
                </w:rPr>
                <w:t>SP-23090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3A659B" w14:textId="50BC243D" w:rsidR="001E1DCA" w:rsidRDefault="001E1DCA" w:rsidP="00166F59">
            <w:pPr>
              <w:pStyle w:val="TAL"/>
              <w:rPr>
                <w:ins w:id="620" w:author="33.434_CR0017R1_(Rel-18)_SEAL_Ph3" w:date="2023-09-11T16:47:00Z"/>
                <w:sz w:val="16"/>
                <w:szCs w:val="16"/>
              </w:rPr>
            </w:pPr>
            <w:ins w:id="621" w:author="33.434_CR0017R1_(Rel-18)_SEAL_Ph3" w:date="2023-09-11T16:47:00Z">
              <w:r>
                <w:rPr>
                  <w:sz w:val="16"/>
                  <w:szCs w:val="16"/>
                </w:rPr>
                <w:t>00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8E657" w14:textId="5CC71A2A" w:rsidR="001E1DCA" w:rsidRDefault="001E1DCA" w:rsidP="00166F59">
            <w:pPr>
              <w:pStyle w:val="TAR"/>
              <w:rPr>
                <w:ins w:id="622" w:author="33.434_CR0017R1_(Rel-18)_SEAL_Ph3" w:date="2023-09-11T16:47:00Z"/>
                <w:sz w:val="16"/>
                <w:szCs w:val="16"/>
              </w:rPr>
            </w:pPr>
            <w:ins w:id="623" w:author="33.434_CR0017R1_(Rel-18)_SEAL_Ph3" w:date="2023-09-11T16:47: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97B30" w14:textId="5D43AD93" w:rsidR="001E1DCA" w:rsidRDefault="001E1DCA" w:rsidP="00166F59">
            <w:pPr>
              <w:pStyle w:val="TAC"/>
              <w:rPr>
                <w:ins w:id="624" w:author="33.434_CR0017R1_(Rel-18)_SEAL_Ph3" w:date="2023-09-11T16:47:00Z"/>
                <w:sz w:val="16"/>
                <w:szCs w:val="16"/>
              </w:rPr>
            </w:pPr>
            <w:ins w:id="625" w:author="33.434_CR0017R1_(Rel-18)_SEAL_Ph3" w:date="2023-09-11T16:47:00Z">
              <w:r>
                <w:rPr>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47A346" w14:textId="37276482" w:rsidR="001E1DCA" w:rsidRDefault="001E1DCA" w:rsidP="00166F59">
            <w:pPr>
              <w:pStyle w:val="TAL"/>
              <w:rPr>
                <w:ins w:id="626" w:author="33.434_CR0017R1_(Rel-18)_SEAL_Ph3" w:date="2023-09-11T16:47:00Z"/>
                <w:sz w:val="16"/>
                <w:szCs w:val="16"/>
              </w:rPr>
            </w:pPr>
            <w:ins w:id="627" w:author="33.434_CR0017R1_(Rel-18)_SEAL_Ph3" w:date="2023-09-11T16:47:00Z">
              <w:r>
                <w:rPr>
                  <w:sz w:val="16"/>
                  <w:szCs w:val="16"/>
                </w:rPr>
                <w:t>Key Provisioning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8F2A" w14:textId="699EBBB3" w:rsidR="001E1DCA" w:rsidRDefault="001E1DCA" w:rsidP="00166F59">
            <w:pPr>
              <w:pStyle w:val="TAC"/>
              <w:rPr>
                <w:ins w:id="628" w:author="33.434_CR0017R1_(Rel-18)_SEAL_Ph3" w:date="2023-09-11T16:47:00Z"/>
                <w:sz w:val="16"/>
                <w:szCs w:val="16"/>
              </w:rPr>
            </w:pPr>
            <w:ins w:id="629" w:author="33.434_CR0017R1_(Rel-18)_SEAL_Ph3" w:date="2023-09-11T16:47:00Z">
              <w:r>
                <w:rPr>
                  <w:sz w:val="16"/>
                  <w:szCs w:val="16"/>
                </w:rPr>
                <w:t>18.1.0</w:t>
              </w:r>
            </w:ins>
          </w:p>
        </w:tc>
      </w:tr>
    </w:tbl>
    <w:p w14:paraId="17886726" w14:textId="77777777" w:rsidR="00080512" w:rsidRPr="00FF1B1C" w:rsidRDefault="00080512" w:rsidP="00A95854"/>
    <w:sectPr w:rsidR="00080512" w:rsidRPr="00FF1B1C">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AD39D5" w14:textId="77777777" w:rsidR="004B6F02" w:rsidRDefault="004B6F02">
      <w:r>
        <w:separator/>
      </w:r>
    </w:p>
  </w:endnote>
  <w:endnote w:type="continuationSeparator" w:id="0">
    <w:p w14:paraId="2CBA7766" w14:textId="77777777" w:rsidR="004B6F02" w:rsidRDefault="004B6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7E151E" w14:textId="77777777" w:rsidR="004B6F02" w:rsidRDefault="004B6F02">
      <w:r>
        <w:separator/>
      </w:r>
    </w:p>
  </w:footnote>
  <w:footnote w:type="continuationSeparator" w:id="0">
    <w:p w14:paraId="0B1E47AD" w14:textId="77777777" w:rsidR="004B6F02" w:rsidRDefault="004B6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01E62" w14:textId="4C2F1F2E"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4372">
      <w:rPr>
        <w:rFonts w:ascii="Arial" w:hAnsi="Arial" w:cs="Arial"/>
        <w:b/>
        <w:noProof/>
        <w:sz w:val="18"/>
        <w:szCs w:val="18"/>
      </w:rPr>
      <w:t>3GPP TS 33.434 V18.1.018.0.0 (2023-092023-06)</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1A8419FC"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4372">
      <w:rPr>
        <w:rFonts w:ascii="Arial" w:hAnsi="Arial" w:cs="Arial"/>
        <w:b/>
        <w:noProof/>
        <w:sz w:val="18"/>
        <w:szCs w:val="18"/>
      </w:rPr>
      <w:t>Release 18</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159558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748341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0425689">
    <w:abstractNumId w:val="1"/>
  </w:num>
  <w:num w:numId="4" w16cid:durableId="1721247127">
    <w:abstractNumId w:val="3"/>
  </w:num>
  <w:num w:numId="5" w16cid:durableId="1836995116">
    <w:abstractNumId w:val="2"/>
  </w:num>
  <w:num w:numId="6" w16cid:durableId="1827149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434_CR0017R1_(Rel-18)_SEAL_Ph3">
    <w15:presenceInfo w15:providerId="None" w15:userId="33.434_CR0017R1_(Rel-18)_SEAL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tzQ1NzI3tzQzNTBW0lEKTi0uzszPAykwrAUAuBEISywAAAA="/>
  </w:docVars>
  <w:rsids>
    <w:rsidRoot w:val="004E213A"/>
    <w:rsid w:val="000122C5"/>
    <w:rsid w:val="00033397"/>
    <w:rsid w:val="00040095"/>
    <w:rsid w:val="00051834"/>
    <w:rsid w:val="00054A22"/>
    <w:rsid w:val="00062023"/>
    <w:rsid w:val="00062457"/>
    <w:rsid w:val="00063697"/>
    <w:rsid w:val="000655A6"/>
    <w:rsid w:val="00066EC9"/>
    <w:rsid w:val="00071B82"/>
    <w:rsid w:val="00074F81"/>
    <w:rsid w:val="00080512"/>
    <w:rsid w:val="000C1BEC"/>
    <w:rsid w:val="000C47C3"/>
    <w:rsid w:val="000D58AB"/>
    <w:rsid w:val="000E512E"/>
    <w:rsid w:val="000F2885"/>
    <w:rsid w:val="0012220F"/>
    <w:rsid w:val="00133525"/>
    <w:rsid w:val="00153AA1"/>
    <w:rsid w:val="00162F99"/>
    <w:rsid w:val="00166F59"/>
    <w:rsid w:val="00190750"/>
    <w:rsid w:val="00197129"/>
    <w:rsid w:val="001A4C42"/>
    <w:rsid w:val="001A7420"/>
    <w:rsid w:val="001B6637"/>
    <w:rsid w:val="001C21C3"/>
    <w:rsid w:val="001C5A07"/>
    <w:rsid w:val="001D02C2"/>
    <w:rsid w:val="001D6881"/>
    <w:rsid w:val="001E1DCA"/>
    <w:rsid w:val="001F0C1D"/>
    <w:rsid w:val="001F1132"/>
    <w:rsid w:val="001F168B"/>
    <w:rsid w:val="002155A7"/>
    <w:rsid w:val="002217BA"/>
    <w:rsid w:val="002317CE"/>
    <w:rsid w:val="002347A2"/>
    <w:rsid w:val="002468EC"/>
    <w:rsid w:val="002471A6"/>
    <w:rsid w:val="00266D8B"/>
    <w:rsid w:val="002675F0"/>
    <w:rsid w:val="002709B7"/>
    <w:rsid w:val="002871A0"/>
    <w:rsid w:val="002A0050"/>
    <w:rsid w:val="002A633C"/>
    <w:rsid w:val="002B6339"/>
    <w:rsid w:val="002C0F62"/>
    <w:rsid w:val="002C6A18"/>
    <w:rsid w:val="002D74C4"/>
    <w:rsid w:val="002E00EE"/>
    <w:rsid w:val="002E69E8"/>
    <w:rsid w:val="003055F3"/>
    <w:rsid w:val="003172DC"/>
    <w:rsid w:val="0032277F"/>
    <w:rsid w:val="00325694"/>
    <w:rsid w:val="003355E5"/>
    <w:rsid w:val="0034677A"/>
    <w:rsid w:val="0035462D"/>
    <w:rsid w:val="0036426F"/>
    <w:rsid w:val="00366D91"/>
    <w:rsid w:val="00370BF3"/>
    <w:rsid w:val="003745E9"/>
    <w:rsid w:val="003765B8"/>
    <w:rsid w:val="00376938"/>
    <w:rsid w:val="00377465"/>
    <w:rsid w:val="003873FE"/>
    <w:rsid w:val="003A6715"/>
    <w:rsid w:val="003C3971"/>
    <w:rsid w:val="003D178F"/>
    <w:rsid w:val="003D4521"/>
    <w:rsid w:val="003E3251"/>
    <w:rsid w:val="003F095B"/>
    <w:rsid w:val="003F658A"/>
    <w:rsid w:val="003F70CB"/>
    <w:rsid w:val="00401C96"/>
    <w:rsid w:val="0041017D"/>
    <w:rsid w:val="00423334"/>
    <w:rsid w:val="004345EC"/>
    <w:rsid w:val="004627EC"/>
    <w:rsid w:val="00465515"/>
    <w:rsid w:val="00476900"/>
    <w:rsid w:val="00477663"/>
    <w:rsid w:val="0049274C"/>
    <w:rsid w:val="004A0FAD"/>
    <w:rsid w:val="004A1FE2"/>
    <w:rsid w:val="004B6F02"/>
    <w:rsid w:val="004B787D"/>
    <w:rsid w:val="004D048F"/>
    <w:rsid w:val="004D3578"/>
    <w:rsid w:val="004E213A"/>
    <w:rsid w:val="004F0988"/>
    <w:rsid w:val="004F3340"/>
    <w:rsid w:val="004F3E55"/>
    <w:rsid w:val="0053388B"/>
    <w:rsid w:val="00535773"/>
    <w:rsid w:val="00542DC6"/>
    <w:rsid w:val="00543E6C"/>
    <w:rsid w:val="005571BD"/>
    <w:rsid w:val="00565087"/>
    <w:rsid w:val="00582F46"/>
    <w:rsid w:val="00597B11"/>
    <w:rsid w:val="005A3D2A"/>
    <w:rsid w:val="005B3CF9"/>
    <w:rsid w:val="005D215A"/>
    <w:rsid w:val="005D2E01"/>
    <w:rsid w:val="005D7526"/>
    <w:rsid w:val="005E3C0C"/>
    <w:rsid w:val="005E4BB2"/>
    <w:rsid w:val="005F3978"/>
    <w:rsid w:val="00602AEA"/>
    <w:rsid w:val="00612D23"/>
    <w:rsid w:val="00614FDF"/>
    <w:rsid w:val="006301E4"/>
    <w:rsid w:val="0063543D"/>
    <w:rsid w:val="00640E4F"/>
    <w:rsid w:val="00647114"/>
    <w:rsid w:val="00655353"/>
    <w:rsid w:val="00676143"/>
    <w:rsid w:val="006A323F"/>
    <w:rsid w:val="006B30D0"/>
    <w:rsid w:val="006C3D95"/>
    <w:rsid w:val="006E5C86"/>
    <w:rsid w:val="006E7198"/>
    <w:rsid w:val="00701116"/>
    <w:rsid w:val="00713C44"/>
    <w:rsid w:val="00734A5B"/>
    <w:rsid w:val="0074026F"/>
    <w:rsid w:val="0074233A"/>
    <w:rsid w:val="007429F6"/>
    <w:rsid w:val="00744E76"/>
    <w:rsid w:val="00774DA4"/>
    <w:rsid w:val="00781F0F"/>
    <w:rsid w:val="007965F9"/>
    <w:rsid w:val="007A3EBC"/>
    <w:rsid w:val="007A63CD"/>
    <w:rsid w:val="007B600E"/>
    <w:rsid w:val="007C2B5B"/>
    <w:rsid w:val="007C2D35"/>
    <w:rsid w:val="007D6846"/>
    <w:rsid w:val="007F0F4A"/>
    <w:rsid w:val="007F31BC"/>
    <w:rsid w:val="007F55C4"/>
    <w:rsid w:val="008028A4"/>
    <w:rsid w:val="00821C9B"/>
    <w:rsid w:val="00823B7F"/>
    <w:rsid w:val="00826E26"/>
    <w:rsid w:val="00830747"/>
    <w:rsid w:val="00834C86"/>
    <w:rsid w:val="00871D0E"/>
    <w:rsid w:val="008768CA"/>
    <w:rsid w:val="00895C58"/>
    <w:rsid w:val="008C384C"/>
    <w:rsid w:val="008C5FF4"/>
    <w:rsid w:val="008C6939"/>
    <w:rsid w:val="008E565F"/>
    <w:rsid w:val="008F4775"/>
    <w:rsid w:val="0090271F"/>
    <w:rsid w:val="00902E23"/>
    <w:rsid w:val="009114D7"/>
    <w:rsid w:val="0091348E"/>
    <w:rsid w:val="00917CCB"/>
    <w:rsid w:val="00941B82"/>
    <w:rsid w:val="00942EC2"/>
    <w:rsid w:val="00946CF1"/>
    <w:rsid w:val="009625D4"/>
    <w:rsid w:val="00963E28"/>
    <w:rsid w:val="00977E57"/>
    <w:rsid w:val="00984578"/>
    <w:rsid w:val="009968CA"/>
    <w:rsid w:val="009C5228"/>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B68CE"/>
    <w:rsid w:val="00AC6BC6"/>
    <w:rsid w:val="00AD4188"/>
    <w:rsid w:val="00AE0378"/>
    <w:rsid w:val="00AE0F29"/>
    <w:rsid w:val="00AE65E2"/>
    <w:rsid w:val="00B15449"/>
    <w:rsid w:val="00B20E82"/>
    <w:rsid w:val="00B3482D"/>
    <w:rsid w:val="00B64372"/>
    <w:rsid w:val="00B66F5C"/>
    <w:rsid w:val="00B82796"/>
    <w:rsid w:val="00B90640"/>
    <w:rsid w:val="00B93086"/>
    <w:rsid w:val="00BA19ED"/>
    <w:rsid w:val="00BA4B8D"/>
    <w:rsid w:val="00BA78D6"/>
    <w:rsid w:val="00BA7ECE"/>
    <w:rsid w:val="00BB6E3B"/>
    <w:rsid w:val="00BC0F7D"/>
    <w:rsid w:val="00BD38A0"/>
    <w:rsid w:val="00BD7D31"/>
    <w:rsid w:val="00BE3255"/>
    <w:rsid w:val="00BF128E"/>
    <w:rsid w:val="00BF1390"/>
    <w:rsid w:val="00BF1ED1"/>
    <w:rsid w:val="00C074DD"/>
    <w:rsid w:val="00C1496A"/>
    <w:rsid w:val="00C30234"/>
    <w:rsid w:val="00C33079"/>
    <w:rsid w:val="00C36222"/>
    <w:rsid w:val="00C42DF8"/>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2012C"/>
    <w:rsid w:val="00E27EB5"/>
    <w:rsid w:val="00E3486F"/>
    <w:rsid w:val="00E44582"/>
    <w:rsid w:val="00E5443D"/>
    <w:rsid w:val="00E77645"/>
    <w:rsid w:val="00E93AF8"/>
    <w:rsid w:val="00EA03D1"/>
    <w:rsid w:val="00EA15B0"/>
    <w:rsid w:val="00EA5EA7"/>
    <w:rsid w:val="00EC4A25"/>
    <w:rsid w:val="00EE6C61"/>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17AE"/>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 w:type="character" w:customStyle="1" w:styleId="Heading4Char">
    <w:name w:val="Heading 4 Char"/>
    <w:basedOn w:val="DefaultParagraphFont"/>
    <w:link w:val="Heading4"/>
    <w:rsid w:val="002C0F62"/>
    <w:rPr>
      <w:rFonts w:ascii="Arial" w:hAnsi="Arial"/>
      <w:sz w:val="24"/>
      <w:lang w:val="en-GB" w:eastAsia="en-US"/>
    </w:rPr>
  </w:style>
  <w:style w:type="character" w:customStyle="1" w:styleId="Heading2Char">
    <w:name w:val="Heading 2 Char"/>
    <w:basedOn w:val="DefaultParagraphFont"/>
    <w:link w:val="Heading2"/>
    <w:rsid w:val="002C0F62"/>
    <w:rPr>
      <w:rFonts w:ascii="Arial" w:hAnsi="Arial"/>
      <w:sz w:val="32"/>
      <w:lang w:val="en-GB" w:eastAsia="en-US"/>
    </w:rPr>
  </w:style>
  <w:style w:type="character" w:customStyle="1" w:styleId="Heading1Char">
    <w:name w:val="Heading 1 Char"/>
    <w:basedOn w:val="DefaultParagraphFont"/>
    <w:link w:val="Heading1"/>
    <w:rsid w:val="002C0F62"/>
    <w:rPr>
      <w:rFonts w:ascii="Arial" w:hAnsi="Arial"/>
      <w:sz w:val="36"/>
      <w:lang w:val="en-GB" w:eastAsia="en-US"/>
    </w:rPr>
  </w:style>
  <w:style w:type="character" w:customStyle="1" w:styleId="Heading3Char">
    <w:name w:val="Heading 3 Char"/>
    <w:basedOn w:val="DefaultParagraphFont"/>
    <w:link w:val="Heading3"/>
    <w:rsid w:val="002C0F62"/>
    <w:rPr>
      <w:rFonts w:ascii="Arial" w:hAnsi="Arial"/>
      <w:sz w:val="28"/>
      <w:lang w:val="en-GB" w:eastAsia="en-US"/>
    </w:rPr>
  </w:style>
  <w:style w:type="character" w:customStyle="1" w:styleId="Heading8Char">
    <w:name w:val="Heading 8 Char"/>
    <w:basedOn w:val="DefaultParagraphFont"/>
    <w:link w:val="Heading8"/>
    <w:rsid w:val="002C0F62"/>
    <w:rPr>
      <w:rFonts w:ascii="Arial" w:hAnsi="Arial"/>
      <w:sz w:val="36"/>
      <w:lang w:val="en-GB" w:eastAsia="en-US"/>
    </w:rPr>
  </w:style>
  <w:style w:type="paragraph" w:customStyle="1" w:styleId="EditorsNote">
    <w:name w:val="Editor's Note"/>
    <w:aliases w:val="EN"/>
    <w:basedOn w:val="NO"/>
    <w:link w:val="EditorsNoteChar"/>
    <w:qFormat/>
    <w:rsid w:val="005F3978"/>
    <w:rPr>
      <w:color w:val="FF0000"/>
    </w:rPr>
  </w:style>
  <w:style w:type="character" w:customStyle="1" w:styleId="EditorsNoteChar">
    <w:name w:val="Editor's Note Char"/>
    <w:aliases w:val="EN Char"/>
    <w:link w:val="EditorsNote"/>
    <w:locked/>
    <w:rsid w:val="005F3978"/>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970844">
      <w:bodyDiv w:val="1"/>
      <w:marLeft w:val="0"/>
      <w:marRight w:val="0"/>
      <w:marTop w:val="0"/>
      <w:marBottom w:val="0"/>
      <w:divBdr>
        <w:top w:val="none" w:sz="0" w:space="0" w:color="auto"/>
        <w:left w:val="none" w:sz="0" w:space="0" w:color="auto"/>
        <w:bottom w:val="none" w:sz="0" w:space="0" w:color="auto"/>
        <w:right w:val="none" w:sz="0" w:space="0" w:color="auto"/>
      </w:divBdr>
    </w:div>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240865735">
      <w:bodyDiv w:val="1"/>
      <w:marLeft w:val="0"/>
      <w:marRight w:val="0"/>
      <w:marTop w:val="0"/>
      <w:marBottom w:val="0"/>
      <w:divBdr>
        <w:top w:val="none" w:sz="0" w:space="0" w:color="auto"/>
        <w:left w:val="none" w:sz="0" w:space="0" w:color="auto"/>
        <w:bottom w:val="none" w:sz="0" w:space="0" w:color="auto"/>
        <w:right w:val="none" w:sz="0" w:space="0" w:color="auto"/>
      </w:divBdr>
    </w:div>
    <w:div w:id="1673294762">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 w:id="201001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hyperlink" Target="http://openid.net/specs/openid-connect-core-1_0.html" TargetMode="External"/><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23.vsdx"/><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3</Pages>
  <Words>11653</Words>
  <Characters>66428</Characters>
  <Application>Microsoft Office Word</Application>
  <DocSecurity>0</DocSecurity>
  <Lines>553</Lines>
  <Paragraphs>1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79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434_CR0017R1_(Rel-18)_SEAL_Ph3</cp:lastModifiedBy>
  <cp:revision>6</cp:revision>
  <cp:lastPrinted>2019-02-25T14:05:00Z</cp:lastPrinted>
  <dcterms:created xsi:type="dcterms:W3CDTF">2023-06-22T09:25:00Z</dcterms:created>
  <dcterms:modified xsi:type="dcterms:W3CDTF">2023-09-11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y fmtid="{D5CDD505-2E9C-101B-9397-08002B2CF9AE}" pid="4" name="MCCCRsImpl1">
    <vt:lpwstr>14%33.434%Rel-18%0016%33.434%Rel-18%0017%</vt:lpwstr>
  </property>
  <property fmtid="{D5CDD505-2E9C-101B-9397-08002B2CF9AE}" pid="5" name="MCCCRsImpl0">
    <vt:lpwstr>14%33.434%Rel-18%0015%</vt:lpwstr>
  </property>
</Properties>
</file>